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F55B17"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3B3041" w:rsidRDefault="003B3041"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3B3041" w:rsidRPr="001911D5" w:rsidRDefault="003B3041"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4187.1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3B3041" w:rsidRDefault="003B3041">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3B3041" w:rsidRDefault="003B3041">
                        <w:pPr>
                          <w:pStyle w:val="NoSpacing"/>
                          <w:spacing w:line="360" w:lineRule="auto"/>
                          <w:rPr>
                            <w:color w:val="FFFFFF" w:themeColor="background1"/>
                          </w:rPr>
                        </w:pPr>
                      </w:p>
                      <w:p w:rsidR="003B3041" w:rsidRDefault="003B3041">
                        <w:pPr>
                          <w:pStyle w:val="NoSpacing"/>
                          <w:spacing w:line="360" w:lineRule="auto"/>
                          <w:rPr>
                            <w:color w:val="FFFFFF" w:themeColor="background1"/>
                          </w:rPr>
                        </w:pPr>
                      </w:p>
                      <w:p w:rsidR="003B3041" w:rsidRDefault="003B3041">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3B3041" w:rsidRDefault="003B3041" w:rsidP="001911D5">
                            <w:pPr>
                              <w:pStyle w:val="NoSpacing"/>
                              <w:spacing w:line="276" w:lineRule="auto"/>
                              <w:rPr>
                                <w:color w:val="FFFFFF" w:themeColor="background1"/>
                              </w:rPr>
                            </w:pPr>
                            <w:r>
                              <w:rPr>
                                <w:color w:val="FFFFFF" w:themeColor="background1"/>
                              </w:rPr>
                              <w:t>SD-May1020</w:t>
                            </w:r>
                          </w:p>
                        </w:sdtContent>
                      </w:sdt>
                      <w:p w:rsidR="003B3041" w:rsidRDefault="003B3041" w:rsidP="001911D5">
                        <w:pPr>
                          <w:pStyle w:val="NoSpacing"/>
                          <w:spacing w:line="276" w:lineRule="auto"/>
                          <w:ind w:left="360"/>
                          <w:rPr>
                            <w:color w:val="FFFFFF" w:themeColor="background1"/>
                          </w:rPr>
                        </w:pPr>
                        <w:r>
                          <w:rPr>
                            <w:color w:val="FFFFFF" w:themeColor="background1"/>
                          </w:rPr>
                          <w:t>Kristina Gervais</w:t>
                        </w:r>
                      </w:p>
                      <w:p w:rsidR="003B3041" w:rsidRDefault="003B3041" w:rsidP="001911D5">
                        <w:pPr>
                          <w:pStyle w:val="NoSpacing"/>
                          <w:spacing w:line="276" w:lineRule="auto"/>
                          <w:ind w:left="360"/>
                          <w:rPr>
                            <w:color w:val="FFFFFF" w:themeColor="background1"/>
                          </w:rPr>
                        </w:pPr>
                        <w:r>
                          <w:rPr>
                            <w:color w:val="FFFFFF" w:themeColor="background1"/>
                          </w:rPr>
                          <w:t>Alex Kharbush</w:t>
                        </w:r>
                      </w:p>
                      <w:p w:rsidR="003B3041" w:rsidRDefault="003B3041" w:rsidP="001911D5">
                        <w:pPr>
                          <w:pStyle w:val="NoSpacing"/>
                          <w:spacing w:line="276" w:lineRule="auto"/>
                          <w:ind w:left="360"/>
                          <w:rPr>
                            <w:color w:val="FFFFFF" w:themeColor="background1"/>
                          </w:rPr>
                        </w:pPr>
                        <w:r>
                          <w:rPr>
                            <w:color w:val="FFFFFF" w:themeColor="background1"/>
                          </w:rPr>
                          <w:t xml:space="preserve">Cole Anagnost </w:t>
                        </w:r>
                      </w:p>
                      <w:p w:rsidR="003B3041" w:rsidRDefault="003B3041" w:rsidP="001911D5">
                        <w:pPr>
                          <w:pStyle w:val="NoSpacing"/>
                          <w:spacing w:line="276" w:lineRule="auto"/>
                          <w:rPr>
                            <w:color w:val="FFFFFF" w:themeColor="background1"/>
                          </w:rPr>
                        </w:pPr>
                      </w:p>
                      <w:p w:rsidR="003B3041" w:rsidRDefault="003B3041" w:rsidP="001911D5">
                        <w:pPr>
                          <w:pStyle w:val="NoSpacing"/>
                          <w:spacing w:line="276" w:lineRule="auto"/>
                          <w:rPr>
                            <w:color w:val="FFFFFF" w:themeColor="background1"/>
                          </w:rPr>
                        </w:pPr>
                        <w:r>
                          <w:rPr>
                            <w:color w:val="FFFFFF" w:themeColor="background1"/>
                          </w:rPr>
                          <w:t>Advisor</w:t>
                        </w:r>
                      </w:p>
                      <w:p w:rsidR="003B3041" w:rsidRDefault="003B3041" w:rsidP="001911D5">
                        <w:pPr>
                          <w:pStyle w:val="NoSpacing"/>
                          <w:spacing w:line="276" w:lineRule="auto"/>
                          <w:ind w:left="360"/>
                          <w:rPr>
                            <w:color w:val="FFFFFF" w:themeColor="background1"/>
                          </w:rPr>
                        </w:pPr>
                        <w:r>
                          <w:rPr>
                            <w:color w:val="FFFFFF" w:themeColor="background1"/>
                          </w:rPr>
                          <w:t>Dr. Suraj Kothari</w:t>
                        </w:r>
                      </w:p>
                      <w:p w:rsidR="003B3041" w:rsidRDefault="003B3041"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3B3041" w:rsidRDefault="003B3041">
                            <w:pPr>
                              <w:pStyle w:val="NoSpacing"/>
                              <w:spacing w:line="360" w:lineRule="auto"/>
                              <w:rPr>
                                <w:color w:val="FFFFFF" w:themeColor="background1"/>
                              </w:rPr>
                            </w:pPr>
                            <w:r>
                              <w:rPr>
                                <w:color w:val="FFFFFF" w:themeColor="background1"/>
                              </w:rPr>
                              <w:t>4/28/2010</w:t>
                            </w:r>
                          </w:p>
                        </w:sdtContent>
                      </w:sdt>
                      <w:p w:rsidR="003B3041" w:rsidRDefault="003B3041">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7F006F" w:rsidRDefault="00F55B17">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7F006F">
        <w:rPr>
          <w:noProof/>
        </w:rPr>
        <w:t>1. Introduction</w:t>
      </w:r>
      <w:r w:rsidR="007F006F">
        <w:rPr>
          <w:noProof/>
        </w:rPr>
        <w:tab/>
      </w:r>
      <w:r w:rsidR="007F006F">
        <w:rPr>
          <w:noProof/>
        </w:rPr>
        <w:fldChar w:fldCharType="begin"/>
      </w:r>
      <w:r w:rsidR="007F006F">
        <w:rPr>
          <w:noProof/>
        </w:rPr>
        <w:instrText xml:space="preserve"> PAGEREF _Toc260179342 \h </w:instrText>
      </w:r>
      <w:r w:rsidR="007F006F">
        <w:rPr>
          <w:noProof/>
        </w:rPr>
      </w:r>
      <w:r w:rsidR="007F006F">
        <w:rPr>
          <w:noProof/>
        </w:rPr>
        <w:fldChar w:fldCharType="separate"/>
      </w:r>
      <w:r w:rsidR="007F006F">
        <w:rPr>
          <w:noProof/>
        </w:rPr>
        <w:t>1</w:t>
      </w:r>
      <w:r w:rsidR="007F006F">
        <w:rPr>
          <w:noProof/>
        </w:rPr>
        <w:fldChar w:fldCharType="end"/>
      </w:r>
    </w:p>
    <w:p w:rsidR="007F006F" w:rsidRDefault="007F006F">
      <w:pPr>
        <w:pStyle w:val="TOC2"/>
        <w:rPr>
          <w:rFonts w:asciiTheme="minorHAnsi" w:hAnsiTheme="minorHAnsi"/>
          <w:noProof/>
          <w:sz w:val="22"/>
          <w:lang w:bidi="ar-SA"/>
        </w:rPr>
      </w:pPr>
      <w:r>
        <w:rPr>
          <w:noProof/>
        </w:rPr>
        <w:t>1.1. Purpose</w:t>
      </w:r>
      <w:r>
        <w:rPr>
          <w:noProof/>
        </w:rPr>
        <w:tab/>
      </w:r>
      <w:r>
        <w:rPr>
          <w:noProof/>
        </w:rPr>
        <w:fldChar w:fldCharType="begin"/>
      </w:r>
      <w:r>
        <w:rPr>
          <w:noProof/>
        </w:rPr>
        <w:instrText xml:space="preserve"> PAGEREF _Toc260179343 \h </w:instrText>
      </w:r>
      <w:r>
        <w:rPr>
          <w:noProof/>
        </w:rPr>
      </w:r>
      <w:r>
        <w:rPr>
          <w:noProof/>
        </w:rPr>
        <w:fldChar w:fldCharType="separate"/>
      </w:r>
      <w:r>
        <w:rPr>
          <w:noProof/>
        </w:rPr>
        <w:t>1</w:t>
      </w:r>
      <w:r>
        <w:rPr>
          <w:noProof/>
        </w:rPr>
        <w:fldChar w:fldCharType="end"/>
      </w:r>
    </w:p>
    <w:p w:rsidR="007F006F" w:rsidRDefault="007F006F">
      <w:pPr>
        <w:pStyle w:val="TOC2"/>
        <w:rPr>
          <w:rFonts w:asciiTheme="minorHAnsi" w:hAnsiTheme="minorHAnsi"/>
          <w:noProof/>
          <w:sz w:val="22"/>
          <w:lang w:bidi="ar-SA"/>
        </w:rPr>
      </w:pPr>
      <w:r>
        <w:rPr>
          <w:noProof/>
        </w:rPr>
        <w:t>1.2. Scope</w:t>
      </w:r>
      <w:r>
        <w:rPr>
          <w:noProof/>
        </w:rPr>
        <w:tab/>
      </w:r>
      <w:r>
        <w:rPr>
          <w:noProof/>
        </w:rPr>
        <w:fldChar w:fldCharType="begin"/>
      </w:r>
      <w:r>
        <w:rPr>
          <w:noProof/>
        </w:rPr>
        <w:instrText xml:space="preserve"> PAGEREF _Toc260179344 \h </w:instrText>
      </w:r>
      <w:r>
        <w:rPr>
          <w:noProof/>
        </w:rPr>
      </w:r>
      <w:r>
        <w:rPr>
          <w:noProof/>
        </w:rPr>
        <w:fldChar w:fldCharType="separate"/>
      </w:r>
      <w:r>
        <w:rPr>
          <w:noProof/>
        </w:rPr>
        <w:t>1</w:t>
      </w:r>
      <w:r>
        <w:rPr>
          <w:noProof/>
        </w:rPr>
        <w:fldChar w:fldCharType="end"/>
      </w:r>
    </w:p>
    <w:p w:rsidR="007F006F" w:rsidRDefault="007F006F">
      <w:pPr>
        <w:pStyle w:val="TOC2"/>
        <w:rPr>
          <w:rFonts w:asciiTheme="minorHAnsi" w:hAnsiTheme="minorHAnsi"/>
          <w:noProof/>
          <w:sz w:val="22"/>
          <w:lang w:bidi="ar-SA"/>
        </w:rPr>
      </w:pPr>
      <w:r>
        <w:rPr>
          <w:noProof/>
        </w:rPr>
        <w:t>1.3. Acknowledgement</w:t>
      </w:r>
      <w:r>
        <w:rPr>
          <w:noProof/>
        </w:rPr>
        <w:tab/>
      </w:r>
      <w:r>
        <w:rPr>
          <w:noProof/>
        </w:rPr>
        <w:fldChar w:fldCharType="begin"/>
      </w:r>
      <w:r>
        <w:rPr>
          <w:noProof/>
        </w:rPr>
        <w:instrText xml:space="preserve"> PAGEREF _Toc260179345 \h </w:instrText>
      </w:r>
      <w:r>
        <w:rPr>
          <w:noProof/>
        </w:rPr>
      </w:r>
      <w:r>
        <w:rPr>
          <w:noProof/>
        </w:rPr>
        <w:fldChar w:fldCharType="separate"/>
      </w:r>
      <w:r>
        <w:rPr>
          <w:noProof/>
        </w:rPr>
        <w:t>1</w:t>
      </w:r>
      <w:r>
        <w:rPr>
          <w:noProof/>
        </w:rPr>
        <w:fldChar w:fldCharType="end"/>
      </w:r>
    </w:p>
    <w:p w:rsidR="007F006F" w:rsidRDefault="007F006F">
      <w:pPr>
        <w:pStyle w:val="TOC2"/>
        <w:rPr>
          <w:rFonts w:asciiTheme="minorHAnsi" w:hAnsiTheme="minorHAnsi"/>
          <w:noProof/>
          <w:sz w:val="22"/>
          <w:lang w:bidi="ar-SA"/>
        </w:rPr>
      </w:pPr>
      <w:r>
        <w:rPr>
          <w:noProof/>
        </w:rPr>
        <w:t>1.4. Term, Acronym, and Abbreviation Definitions</w:t>
      </w:r>
      <w:r>
        <w:rPr>
          <w:noProof/>
        </w:rPr>
        <w:tab/>
      </w:r>
      <w:r>
        <w:rPr>
          <w:noProof/>
        </w:rPr>
        <w:fldChar w:fldCharType="begin"/>
      </w:r>
      <w:r>
        <w:rPr>
          <w:noProof/>
        </w:rPr>
        <w:instrText xml:space="preserve"> PAGEREF _Toc260179346 \h </w:instrText>
      </w:r>
      <w:r>
        <w:rPr>
          <w:noProof/>
        </w:rPr>
      </w:r>
      <w:r>
        <w:rPr>
          <w:noProof/>
        </w:rPr>
        <w:fldChar w:fldCharType="separate"/>
      </w:r>
      <w:r>
        <w:rPr>
          <w:noProof/>
        </w:rPr>
        <w:t>1</w:t>
      </w:r>
      <w:r>
        <w:rPr>
          <w:noProof/>
        </w:rPr>
        <w:fldChar w:fldCharType="end"/>
      </w:r>
    </w:p>
    <w:p w:rsidR="007F006F" w:rsidRDefault="007F006F">
      <w:pPr>
        <w:pStyle w:val="TOC2"/>
        <w:rPr>
          <w:rFonts w:asciiTheme="minorHAnsi" w:hAnsiTheme="minorHAnsi"/>
          <w:noProof/>
          <w:sz w:val="22"/>
          <w:lang w:bidi="ar-SA"/>
        </w:rPr>
      </w:pPr>
      <w:r w:rsidRPr="008B368B">
        <w:rPr>
          <w:noProof/>
          <w:highlight w:val="lightGray"/>
        </w:rPr>
        <w:t>1.5. Executive Summary</w:t>
      </w:r>
      <w:r>
        <w:rPr>
          <w:noProof/>
        </w:rPr>
        <w:tab/>
      </w:r>
      <w:r>
        <w:rPr>
          <w:noProof/>
        </w:rPr>
        <w:fldChar w:fldCharType="begin"/>
      </w:r>
      <w:r>
        <w:rPr>
          <w:noProof/>
        </w:rPr>
        <w:instrText xml:space="preserve"> PAGEREF _Toc260179347 \h </w:instrText>
      </w:r>
      <w:r>
        <w:rPr>
          <w:noProof/>
        </w:rPr>
      </w:r>
      <w:r>
        <w:rPr>
          <w:noProof/>
        </w:rPr>
        <w:fldChar w:fldCharType="separate"/>
      </w:r>
      <w:r>
        <w:rPr>
          <w:noProof/>
        </w:rPr>
        <w:t>2</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2. Overall Description</w:t>
      </w:r>
      <w:r>
        <w:rPr>
          <w:noProof/>
        </w:rPr>
        <w:tab/>
      </w:r>
      <w:r>
        <w:rPr>
          <w:noProof/>
        </w:rPr>
        <w:fldChar w:fldCharType="begin"/>
      </w:r>
      <w:r>
        <w:rPr>
          <w:noProof/>
        </w:rPr>
        <w:instrText xml:space="preserve"> PAGEREF _Toc260179348 \h </w:instrText>
      </w:r>
      <w:r>
        <w:rPr>
          <w:noProof/>
        </w:rPr>
      </w:r>
      <w:r>
        <w:rPr>
          <w:noProof/>
        </w:rPr>
        <w:fldChar w:fldCharType="separate"/>
      </w:r>
      <w:r>
        <w:rPr>
          <w:noProof/>
        </w:rPr>
        <w:t>3</w:t>
      </w:r>
      <w:r>
        <w:rPr>
          <w:noProof/>
        </w:rPr>
        <w:fldChar w:fldCharType="end"/>
      </w:r>
    </w:p>
    <w:p w:rsidR="007F006F" w:rsidRDefault="007F006F">
      <w:pPr>
        <w:pStyle w:val="TOC2"/>
        <w:rPr>
          <w:rFonts w:asciiTheme="minorHAnsi" w:hAnsiTheme="minorHAnsi"/>
          <w:noProof/>
          <w:sz w:val="22"/>
          <w:lang w:bidi="ar-SA"/>
        </w:rPr>
      </w:pPr>
      <w:r>
        <w:rPr>
          <w:noProof/>
        </w:rPr>
        <w:t>2.1. Problem Statement</w:t>
      </w:r>
      <w:r>
        <w:rPr>
          <w:noProof/>
        </w:rPr>
        <w:tab/>
      </w:r>
      <w:r>
        <w:rPr>
          <w:noProof/>
        </w:rPr>
        <w:fldChar w:fldCharType="begin"/>
      </w:r>
      <w:r>
        <w:rPr>
          <w:noProof/>
        </w:rPr>
        <w:instrText xml:space="preserve"> PAGEREF _Toc260179349 \h </w:instrText>
      </w:r>
      <w:r>
        <w:rPr>
          <w:noProof/>
        </w:rPr>
      </w:r>
      <w:r>
        <w:rPr>
          <w:noProof/>
        </w:rPr>
        <w:fldChar w:fldCharType="separate"/>
      </w:r>
      <w:r>
        <w:rPr>
          <w:noProof/>
        </w:rPr>
        <w:t>3</w:t>
      </w:r>
      <w:r>
        <w:rPr>
          <w:noProof/>
        </w:rPr>
        <w:fldChar w:fldCharType="end"/>
      </w:r>
    </w:p>
    <w:p w:rsidR="007F006F" w:rsidRDefault="007F006F">
      <w:pPr>
        <w:pStyle w:val="TOC2"/>
        <w:rPr>
          <w:rFonts w:asciiTheme="minorHAnsi" w:hAnsiTheme="minorHAnsi"/>
          <w:noProof/>
          <w:sz w:val="22"/>
          <w:lang w:bidi="ar-SA"/>
        </w:rPr>
      </w:pPr>
      <w:r>
        <w:rPr>
          <w:noProof/>
        </w:rPr>
        <w:t>2.2. Concept of Operations</w:t>
      </w:r>
      <w:r>
        <w:rPr>
          <w:noProof/>
        </w:rPr>
        <w:tab/>
      </w:r>
      <w:r>
        <w:rPr>
          <w:noProof/>
        </w:rPr>
        <w:fldChar w:fldCharType="begin"/>
      </w:r>
      <w:r>
        <w:rPr>
          <w:noProof/>
        </w:rPr>
        <w:instrText xml:space="preserve"> PAGEREF _Toc260179350 \h </w:instrText>
      </w:r>
      <w:r>
        <w:rPr>
          <w:noProof/>
        </w:rPr>
      </w:r>
      <w:r>
        <w:rPr>
          <w:noProof/>
        </w:rPr>
        <w:fldChar w:fldCharType="separate"/>
      </w:r>
      <w:r>
        <w:rPr>
          <w:noProof/>
        </w:rPr>
        <w:t>3</w:t>
      </w:r>
      <w:r>
        <w:rPr>
          <w:noProof/>
        </w:rPr>
        <w:fldChar w:fldCharType="end"/>
      </w:r>
    </w:p>
    <w:p w:rsidR="007F006F" w:rsidRDefault="007F006F">
      <w:pPr>
        <w:pStyle w:val="TOC2"/>
        <w:rPr>
          <w:rFonts w:asciiTheme="minorHAnsi" w:hAnsiTheme="minorHAnsi"/>
          <w:noProof/>
          <w:sz w:val="22"/>
          <w:lang w:bidi="ar-SA"/>
        </w:rPr>
      </w:pPr>
      <w:r>
        <w:rPr>
          <w:noProof/>
        </w:rPr>
        <w:t>2.3. Operating Environment</w:t>
      </w:r>
      <w:r>
        <w:rPr>
          <w:noProof/>
        </w:rPr>
        <w:tab/>
      </w:r>
      <w:r>
        <w:rPr>
          <w:noProof/>
        </w:rPr>
        <w:fldChar w:fldCharType="begin"/>
      </w:r>
      <w:r>
        <w:rPr>
          <w:noProof/>
        </w:rPr>
        <w:instrText xml:space="preserve"> PAGEREF _Toc260179351 \h </w:instrText>
      </w:r>
      <w:r>
        <w:rPr>
          <w:noProof/>
        </w:rPr>
      </w:r>
      <w:r>
        <w:rPr>
          <w:noProof/>
        </w:rPr>
        <w:fldChar w:fldCharType="separate"/>
      </w:r>
      <w:r>
        <w:rPr>
          <w:noProof/>
        </w:rPr>
        <w:t>4</w:t>
      </w:r>
      <w:r>
        <w:rPr>
          <w:noProof/>
        </w:rPr>
        <w:fldChar w:fldCharType="end"/>
      </w:r>
    </w:p>
    <w:p w:rsidR="007F006F" w:rsidRDefault="007F006F">
      <w:pPr>
        <w:pStyle w:val="TOC2"/>
        <w:rPr>
          <w:rFonts w:asciiTheme="minorHAnsi" w:hAnsiTheme="minorHAnsi"/>
          <w:noProof/>
          <w:sz w:val="22"/>
          <w:lang w:bidi="ar-SA"/>
        </w:rPr>
      </w:pPr>
      <w:r>
        <w:rPr>
          <w:noProof/>
        </w:rPr>
        <w:t>2.4. Intended Users &amp; Intended Uses</w:t>
      </w:r>
      <w:r>
        <w:rPr>
          <w:noProof/>
        </w:rPr>
        <w:tab/>
      </w:r>
      <w:r>
        <w:rPr>
          <w:noProof/>
        </w:rPr>
        <w:fldChar w:fldCharType="begin"/>
      </w:r>
      <w:r>
        <w:rPr>
          <w:noProof/>
        </w:rPr>
        <w:instrText xml:space="preserve"> PAGEREF _Toc260179352 \h </w:instrText>
      </w:r>
      <w:r>
        <w:rPr>
          <w:noProof/>
        </w:rPr>
      </w:r>
      <w:r>
        <w:rPr>
          <w:noProof/>
        </w:rPr>
        <w:fldChar w:fldCharType="separate"/>
      </w:r>
      <w:r>
        <w:rPr>
          <w:noProof/>
        </w:rPr>
        <w:t>4</w:t>
      </w:r>
      <w:r>
        <w:rPr>
          <w:noProof/>
        </w:rPr>
        <w:fldChar w:fldCharType="end"/>
      </w:r>
    </w:p>
    <w:p w:rsidR="007F006F" w:rsidRDefault="007F006F">
      <w:pPr>
        <w:pStyle w:val="TOC3"/>
        <w:rPr>
          <w:rFonts w:asciiTheme="minorHAnsi" w:hAnsiTheme="minorHAnsi"/>
          <w:noProof/>
          <w:sz w:val="22"/>
          <w:lang w:bidi="ar-SA"/>
        </w:rPr>
      </w:pPr>
      <w:r>
        <w:rPr>
          <w:noProof/>
        </w:rPr>
        <w:t>2.4.1. Intended Users</w:t>
      </w:r>
      <w:r>
        <w:rPr>
          <w:noProof/>
        </w:rPr>
        <w:tab/>
      </w:r>
      <w:r>
        <w:rPr>
          <w:noProof/>
        </w:rPr>
        <w:fldChar w:fldCharType="begin"/>
      </w:r>
      <w:r>
        <w:rPr>
          <w:noProof/>
        </w:rPr>
        <w:instrText xml:space="preserve"> PAGEREF _Toc260179353 \h </w:instrText>
      </w:r>
      <w:r>
        <w:rPr>
          <w:noProof/>
        </w:rPr>
      </w:r>
      <w:r>
        <w:rPr>
          <w:noProof/>
        </w:rPr>
        <w:fldChar w:fldCharType="separate"/>
      </w:r>
      <w:r>
        <w:rPr>
          <w:noProof/>
        </w:rPr>
        <w:t>4</w:t>
      </w:r>
      <w:r>
        <w:rPr>
          <w:noProof/>
        </w:rPr>
        <w:fldChar w:fldCharType="end"/>
      </w:r>
    </w:p>
    <w:p w:rsidR="007F006F" w:rsidRDefault="007F006F">
      <w:pPr>
        <w:pStyle w:val="TOC3"/>
        <w:rPr>
          <w:rFonts w:asciiTheme="minorHAnsi" w:hAnsiTheme="minorHAnsi"/>
          <w:noProof/>
          <w:sz w:val="22"/>
          <w:lang w:bidi="ar-SA"/>
        </w:rPr>
      </w:pPr>
      <w:r>
        <w:rPr>
          <w:noProof/>
        </w:rPr>
        <w:t>2.4.2. Intended Uses</w:t>
      </w:r>
      <w:r>
        <w:rPr>
          <w:noProof/>
        </w:rPr>
        <w:tab/>
      </w:r>
      <w:r>
        <w:rPr>
          <w:noProof/>
        </w:rPr>
        <w:fldChar w:fldCharType="begin"/>
      </w:r>
      <w:r>
        <w:rPr>
          <w:noProof/>
        </w:rPr>
        <w:instrText xml:space="preserve"> PAGEREF _Toc260179354 \h </w:instrText>
      </w:r>
      <w:r>
        <w:rPr>
          <w:noProof/>
        </w:rPr>
      </w:r>
      <w:r>
        <w:rPr>
          <w:noProof/>
        </w:rPr>
        <w:fldChar w:fldCharType="separate"/>
      </w:r>
      <w:r>
        <w:rPr>
          <w:noProof/>
        </w:rPr>
        <w:t>5</w:t>
      </w:r>
      <w:r>
        <w:rPr>
          <w:noProof/>
        </w:rPr>
        <w:fldChar w:fldCharType="end"/>
      </w:r>
    </w:p>
    <w:p w:rsidR="007F006F" w:rsidRDefault="007F006F">
      <w:pPr>
        <w:pStyle w:val="TOC2"/>
        <w:rPr>
          <w:rFonts w:asciiTheme="minorHAnsi" w:hAnsiTheme="minorHAnsi"/>
          <w:noProof/>
          <w:sz w:val="22"/>
          <w:lang w:bidi="ar-SA"/>
        </w:rPr>
      </w:pPr>
      <w:r>
        <w:rPr>
          <w:noProof/>
        </w:rPr>
        <w:t>2.5. Assumptions &amp; Limitations</w:t>
      </w:r>
      <w:r>
        <w:rPr>
          <w:noProof/>
        </w:rPr>
        <w:tab/>
      </w:r>
      <w:r>
        <w:rPr>
          <w:noProof/>
        </w:rPr>
        <w:fldChar w:fldCharType="begin"/>
      </w:r>
      <w:r>
        <w:rPr>
          <w:noProof/>
        </w:rPr>
        <w:instrText xml:space="preserve"> PAGEREF _Toc260179355 \h </w:instrText>
      </w:r>
      <w:r>
        <w:rPr>
          <w:noProof/>
        </w:rPr>
      </w:r>
      <w:r>
        <w:rPr>
          <w:noProof/>
        </w:rPr>
        <w:fldChar w:fldCharType="separate"/>
      </w:r>
      <w:r>
        <w:rPr>
          <w:noProof/>
        </w:rPr>
        <w:t>5</w:t>
      </w:r>
      <w:r>
        <w:rPr>
          <w:noProof/>
        </w:rPr>
        <w:fldChar w:fldCharType="end"/>
      </w:r>
    </w:p>
    <w:p w:rsidR="007F006F" w:rsidRDefault="007F006F">
      <w:pPr>
        <w:pStyle w:val="TOC3"/>
        <w:rPr>
          <w:rFonts w:asciiTheme="minorHAnsi" w:hAnsiTheme="minorHAnsi"/>
          <w:noProof/>
          <w:sz w:val="22"/>
          <w:lang w:bidi="ar-SA"/>
        </w:rPr>
      </w:pPr>
      <w:r>
        <w:rPr>
          <w:noProof/>
        </w:rPr>
        <w:t>2.5.1. Initial Assumptions</w:t>
      </w:r>
      <w:r>
        <w:rPr>
          <w:noProof/>
        </w:rPr>
        <w:tab/>
      </w:r>
      <w:r>
        <w:rPr>
          <w:noProof/>
        </w:rPr>
        <w:fldChar w:fldCharType="begin"/>
      </w:r>
      <w:r>
        <w:rPr>
          <w:noProof/>
        </w:rPr>
        <w:instrText xml:space="preserve"> PAGEREF _Toc260179356 \h </w:instrText>
      </w:r>
      <w:r>
        <w:rPr>
          <w:noProof/>
        </w:rPr>
      </w:r>
      <w:r>
        <w:rPr>
          <w:noProof/>
        </w:rPr>
        <w:fldChar w:fldCharType="separate"/>
      </w:r>
      <w:r>
        <w:rPr>
          <w:noProof/>
        </w:rPr>
        <w:t>5</w:t>
      </w:r>
      <w:r>
        <w:rPr>
          <w:noProof/>
        </w:rPr>
        <w:fldChar w:fldCharType="end"/>
      </w:r>
    </w:p>
    <w:p w:rsidR="007F006F" w:rsidRDefault="007F006F">
      <w:pPr>
        <w:pStyle w:val="TOC3"/>
        <w:rPr>
          <w:rFonts w:asciiTheme="minorHAnsi" w:hAnsiTheme="minorHAnsi"/>
          <w:noProof/>
          <w:sz w:val="22"/>
          <w:lang w:bidi="ar-SA"/>
        </w:rPr>
      </w:pPr>
      <w:r>
        <w:rPr>
          <w:noProof/>
        </w:rPr>
        <w:t>2.5.2. Initial Limitations</w:t>
      </w:r>
      <w:r>
        <w:rPr>
          <w:noProof/>
        </w:rPr>
        <w:tab/>
      </w:r>
      <w:r>
        <w:rPr>
          <w:noProof/>
        </w:rPr>
        <w:fldChar w:fldCharType="begin"/>
      </w:r>
      <w:r>
        <w:rPr>
          <w:noProof/>
        </w:rPr>
        <w:instrText xml:space="preserve"> PAGEREF _Toc260179357 \h </w:instrText>
      </w:r>
      <w:r>
        <w:rPr>
          <w:noProof/>
        </w:rPr>
      </w:r>
      <w:r>
        <w:rPr>
          <w:noProof/>
        </w:rPr>
        <w:fldChar w:fldCharType="separate"/>
      </w:r>
      <w:r>
        <w:rPr>
          <w:noProof/>
        </w:rPr>
        <w:t>5</w:t>
      </w:r>
      <w:r>
        <w:rPr>
          <w:noProof/>
        </w:rPr>
        <w:fldChar w:fldCharType="end"/>
      </w:r>
    </w:p>
    <w:p w:rsidR="007F006F" w:rsidRDefault="007F006F">
      <w:pPr>
        <w:pStyle w:val="TOC2"/>
        <w:rPr>
          <w:rFonts w:asciiTheme="minorHAnsi" w:hAnsiTheme="minorHAnsi"/>
          <w:noProof/>
          <w:sz w:val="22"/>
          <w:lang w:bidi="ar-SA"/>
        </w:rPr>
      </w:pPr>
      <w:r w:rsidRPr="008B368B">
        <w:rPr>
          <w:noProof/>
          <w:highlight w:val="lightGray"/>
        </w:rPr>
        <w:t>2.6. Market &amp; Literature Survey</w:t>
      </w:r>
      <w:r>
        <w:rPr>
          <w:noProof/>
        </w:rPr>
        <w:tab/>
      </w:r>
      <w:r>
        <w:rPr>
          <w:noProof/>
        </w:rPr>
        <w:fldChar w:fldCharType="begin"/>
      </w:r>
      <w:r>
        <w:rPr>
          <w:noProof/>
        </w:rPr>
        <w:instrText xml:space="preserve"> PAGEREF _Toc260179358 \h </w:instrText>
      </w:r>
      <w:r>
        <w:rPr>
          <w:noProof/>
        </w:rPr>
      </w:r>
      <w:r>
        <w:rPr>
          <w:noProof/>
        </w:rPr>
        <w:fldChar w:fldCharType="separate"/>
      </w:r>
      <w:r>
        <w:rPr>
          <w:noProof/>
        </w:rPr>
        <w:t>5</w:t>
      </w:r>
      <w:r>
        <w:rPr>
          <w:noProof/>
        </w:rPr>
        <w:fldChar w:fldCharType="end"/>
      </w:r>
    </w:p>
    <w:p w:rsidR="007F006F" w:rsidRDefault="007F006F">
      <w:pPr>
        <w:pStyle w:val="TOC2"/>
        <w:rPr>
          <w:rFonts w:asciiTheme="minorHAnsi" w:hAnsiTheme="minorHAnsi"/>
          <w:noProof/>
          <w:sz w:val="22"/>
          <w:lang w:bidi="ar-SA"/>
        </w:rPr>
      </w:pPr>
      <w:r>
        <w:rPr>
          <w:noProof/>
        </w:rPr>
        <w:t>2.7. Expected End-Product &amp; Other Deliverables</w:t>
      </w:r>
      <w:r>
        <w:rPr>
          <w:noProof/>
        </w:rPr>
        <w:tab/>
      </w:r>
      <w:r>
        <w:rPr>
          <w:noProof/>
        </w:rPr>
        <w:fldChar w:fldCharType="begin"/>
      </w:r>
      <w:r>
        <w:rPr>
          <w:noProof/>
        </w:rPr>
        <w:instrText xml:space="preserve"> PAGEREF _Toc260179359 \h </w:instrText>
      </w:r>
      <w:r>
        <w:rPr>
          <w:noProof/>
        </w:rPr>
      </w:r>
      <w:r>
        <w:rPr>
          <w:noProof/>
        </w:rPr>
        <w:fldChar w:fldCharType="separate"/>
      </w:r>
      <w:r>
        <w:rPr>
          <w:noProof/>
        </w:rPr>
        <w:t>5</w:t>
      </w:r>
      <w:r>
        <w:rPr>
          <w:noProof/>
        </w:rPr>
        <w:fldChar w:fldCharType="end"/>
      </w:r>
    </w:p>
    <w:p w:rsidR="007F006F" w:rsidRDefault="007F006F">
      <w:pPr>
        <w:pStyle w:val="TOC3"/>
        <w:rPr>
          <w:rFonts w:asciiTheme="minorHAnsi" w:hAnsiTheme="minorHAnsi"/>
          <w:noProof/>
          <w:sz w:val="22"/>
          <w:lang w:bidi="ar-SA"/>
        </w:rPr>
      </w:pPr>
      <w:r>
        <w:rPr>
          <w:noProof/>
        </w:rPr>
        <w:t>2.7.1. End-Product Deliverables</w:t>
      </w:r>
      <w:r>
        <w:rPr>
          <w:noProof/>
        </w:rPr>
        <w:tab/>
      </w:r>
      <w:r>
        <w:rPr>
          <w:noProof/>
        </w:rPr>
        <w:fldChar w:fldCharType="begin"/>
      </w:r>
      <w:r>
        <w:rPr>
          <w:noProof/>
        </w:rPr>
        <w:instrText xml:space="preserve"> PAGEREF _Toc260179360 \h </w:instrText>
      </w:r>
      <w:r>
        <w:rPr>
          <w:noProof/>
        </w:rPr>
      </w:r>
      <w:r>
        <w:rPr>
          <w:noProof/>
        </w:rPr>
        <w:fldChar w:fldCharType="separate"/>
      </w:r>
      <w:r>
        <w:rPr>
          <w:noProof/>
        </w:rPr>
        <w:t>5</w:t>
      </w:r>
      <w:r>
        <w:rPr>
          <w:noProof/>
        </w:rPr>
        <w:fldChar w:fldCharType="end"/>
      </w:r>
    </w:p>
    <w:p w:rsidR="007F006F" w:rsidRDefault="007F006F">
      <w:pPr>
        <w:pStyle w:val="TOC3"/>
        <w:rPr>
          <w:rFonts w:asciiTheme="minorHAnsi" w:hAnsiTheme="minorHAnsi"/>
          <w:noProof/>
          <w:sz w:val="22"/>
          <w:lang w:bidi="ar-SA"/>
        </w:rPr>
      </w:pPr>
      <w:r>
        <w:rPr>
          <w:noProof/>
        </w:rPr>
        <w:t>2.7.2. Administrative Deliverables</w:t>
      </w:r>
      <w:r>
        <w:rPr>
          <w:noProof/>
        </w:rPr>
        <w:tab/>
      </w:r>
      <w:r>
        <w:rPr>
          <w:noProof/>
        </w:rPr>
        <w:fldChar w:fldCharType="begin"/>
      </w:r>
      <w:r>
        <w:rPr>
          <w:noProof/>
        </w:rPr>
        <w:instrText xml:space="preserve"> PAGEREF _Toc260179361 \h </w:instrText>
      </w:r>
      <w:r>
        <w:rPr>
          <w:noProof/>
        </w:rPr>
      </w:r>
      <w:r>
        <w:rPr>
          <w:noProof/>
        </w:rPr>
        <w:fldChar w:fldCharType="separate"/>
      </w:r>
      <w:r>
        <w:rPr>
          <w:noProof/>
        </w:rPr>
        <w:t>5</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3. Proposed Approach</w:t>
      </w:r>
      <w:r>
        <w:rPr>
          <w:noProof/>
        </w:rPr>
        <w:tab/>
      </w:r>
      <w:r>
        <w:rPr>
          <w:noProof/>
        </w:rPr>
        <w:fldChar w:fldCharType="begin"/>
      </w:r>
      <w:r>
        <w:rPr>
          <w:noProof/>
        </w:rPr>
        <w:instrText xml:space="preserve"> PAGEREF _Toc260179362 \h </w:instrText>
      </w:r>
      <w:r>
        <w:rPr>
          <w:noProof/>
        </w:rPr>
      </w:r>
      <w:r>
        <w:rPr>
          <w:noProof/>
        </w:rPr>
        <w:fldChar w:fldCharType="separate"/>
      </w:r>
      <w:r>
        <w:rPr>
          <w:noProof/>
        </w:rPr>
        <w:t>6</w:t>
      </w:r>
      <w:r>
        <w:rPr>
          <w:noProof/>
        </w:rPr>
        <w:fldChar w:fldCharType="end"/>
      </w:r>
    </w:p>
    <w:p w:rsidR="007F006F" w:rsidRDefault="007F006F">
      <w:pPr>
        <w:pStyle w:val="TOC2"/>
        <w:rPr>
          <w:rFonts w:asciiTheme="minorHAnsi" w:hAnsiTheme="minorHAnsi"/>
          <w:noProof/>
          <w:sz w:val="22"/>
          <w:lang w:bidi="ar-SA"/>
        </w:rPr>
      </w:pPr>
      <w:r>
        <w:rPr>
          <w:noProof/>
        </w:rPr>
        <w:t>3.3. Technology Considerations</w:t>
      </w:r>
      <w:r>
        <w:rPr>
          <w:noProof/>
        </w:rPr>
        <w:tab/>
      </w:r>
      <w:r>
        <w:rPr>
          <w:noProof/>
        </w:rPr>
        <w:fldChar w:fldCharType="begin"/>
      </w:r>
      <w:r>
        <w:rPr>
          <w:noProof/>
        </w:rPr>
        <w:instrText xml:space="preserve"> PAGEREF _Toc260179363 \h </w:instrText>
      </w:r>
      <w:r>
        <w:rPr>
          <w:noProof/>
        </w:rPr>
      </w:r>
      <w:r>
        <w:rPr>
          <w:noProof/>
        </w:rPr>
        <w:fldChar w:fldCharType="separate"/>
      </w:r>
      <w:r>
        <w:rPr>
          <w:noProof/>
        </w:rPr>
        <w:t>6</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3.3.1. Script Storage</w:t>
      </w:r>
      <w:r>
        <w:rPr>
          <w:noProof/>
        </w:rPr>
        <w:tab/>
      </w:r>
      <w:r>
        <w:rPr>
          <w:noProof/>
        </w:rPr>
        <w:fldChar w:fldCharType="begin"/>
      </w:r>
      <w:r>
        <w:rPr>
          <w:noProof/>
        </w:rPr>
        <w:instrText xml:space="preserve"> PAGEREF _Toc260179364 \h </w:instrText>
      </w:r>
      <w:r>
        <w:rPr>
          <w:noProof/>
        </w:rPr>
      </w:r>
      <w:r>
        <w:rPr>
          <w:noProof/>
        </w:rPr>
        <w:fldChar w:fldCharType="separate"/>
      </w:r>
      <w:r>
        <w:rPr>
          <w:noProof/>
        </w:rPr>
        <w:t>6</w:t>
      </w:r>
      <w:r>
        <w:rPr>
          <w:noProof/>
        </w:rPr>
        <w:fldChar w:fldCharType="end"/>
      </w:r>
    </w:p>
    <w:p w:rsidR="007F006F" w:rsidRDefault="007F006F">
      <w:pPr>
        <w:pStyle w:val="TOC2"/>
        <w:rPr>
          <w:rFonts w:asciiTheme="minorHAnsi" w:hAnsiTheme="minorHAnsi"/>
          <w:noProof/>
          <w:sz w:val="22"/>
          <w:lang w:bidi="ar-SA"/>
        </w:rPr>
      </w:pPr>
      <w:r>
        <w:rPr>
          <w:noProof/>
        </w:rPr>
        <w:t>3.4. Technical Approach Considerations</w:t>
      </w:r>
      <w:r>
        <w:rPr>
          <w:noProof/>
        </w:rPr>
        <w:tab/>
      </w:r>
      <w:r>
        <w:rPr>
          <w:noProof/>
        </w:rPr>
        <w:fldChar w:fldCharType="begin"/>
      </w:r>
      <w:r>
        <w:rPr>
          <w:noProof/>
        </w:rPr>
        <w:instrText xml:space="preserve"> PAGEREF _Toc260179365 \h </w:instrText>
      </w:r>
      <w:r>
        <w:rPr>
          <w:noProof/>
        </w:rPr>
      </w:r>
      <w:r>
        <w:rPr>
          <w:noProof/>
        </w:rPr>
        <w:fldChar w:fldCharType="separate"/>
      </w:r>
      <w:r>
        <w:rPr>
          <w:noProof/>
        </w:rPr>
        <w:t>6</w:t>
      </w:r>
      <w:r>
        <w:rPr>
          <w:noProof/>
        </w:rPr>
        <w:fldChar w:fldCharType="end"/>
      </w:r>
    </w:p>
    <w:p w:rsidR="007F006F" w:rsidRDefault="007F006F">
      <w:pPr>
        <w:pStyle w:val="TOC3"/>
        <w:rPr>
          <w:rFonts w:asciiTheme="minorHAnsi" w:hAnsiTheme="minorHAnsi"/>
          <w:noProof/>
          <w:sz w:val="22"/>
          <w:lang w:bidi="ar-SA"/>
        </w:rPr>
      </w:pPr>
      <w:r w:rsidRPr="008B368B">
        <w:rPr>
          <w:rFonts w:eastAsia="Times New Roman"/>
          <w:noProof/>
        </w:rPr>
        <w:t>3.4.1. Source Code Management</w:t>
      </w:r>
      <w:r>
        <w:rPr>
          <w:noProof/>
        </w:rPr>
        <w:tab/>
      </w:r>
      <w:r>
        <w:rPr>
          <w:noProof/>
        </w:rPr>
        <w:fldChar w:fldCharType="begin"/>
      </w:r>
      <w:r>
        <w:rPr>
          <w:noProof/>
        </w:rPr>
        <w:instrText xml:space="preserve"> PAGEREF _Toc260179366 \h </w:instrText>
      </w:r>
      <w:r>
        <w:rPr>
          <w:noProof/>
        </w:rPr>
      </w:r>
      <w:r>
        <w:rPr>
          <w:noProof/>
        </w:rPr>
        <w:fldChar w:fldCharType="separate"/>
      </w:r>
      <w:r>
        <w:rPr>
          <w:noProof/>
        </w:rPr>
        <w:t>6</w:t>
      </w:r>
      <w:r>
        <w:rPr>
          <w:noProof/>
        </w:rPr>
        <w:fldChar w:fldCharType="end"/>
      </w:r>
    </w:p>
    <w:p w:rsidR="007F006F" w:rsidRDefault="007F006F">
      <w:pPr>
        <w:pStyle w:val="TOC3"/>
        <w:rPr>
          <w:rFonts w:asciiTheme="minorHAnsi" w:hAnsiTheme="minorHAnsi"/>
          <w:noProof/>
          <w:sz w:val="22"/>
          <w:lang w:bidi="ar-SA"/>
        </w:rPr>
      </w:pPr>
      <w:r w:rsidRPr="008B368B">
        <w:rPr>
          <w:rFonts w:eastAsia="Times New Roman"/>
          <w:noProof/>
        </w:rPr>
        <w:t>3.4.2. Coding Strategies</w:t>
      </w:r>
      <w:r>
        <w:rPr>
          <w:noProof/>
        </w:rPr>
        <w:tab/>
      </w:r>
      <w:r>
        <w:rPr>
          <w:noProof/>
        </w:rPr>
        <w:fldChar w:fldCharType="begin"/>
      </w:r>
      <w:r>
        <w:rPr>
          <w:noProof/>
        </w:rPr>
        <w:instrText xml:space="preserve"> PAGEREF _Toc260179367 \h </w:instrText>
      </w:r>
      <w:r>
        <w:rPr>
          <w:noProof/>
        </w:rPr>
      </w:r>
      <w:r>
        <w:rPr>
          <w:noProof/>
        </w:rPr>
        <w:fldChar w:fldCharType="separate"/>
      </w:r>
      <w:r>
        <w:rPr>
          <w:noProof/>
        </w:rPr>
        <w:t>7</w:t>
      </w:r>
      <w:r>
        <w:rPr>
          <w:noProof/>
        </w:rPr>
        <w:fldChar w:fldCharType="end"/>
      </w:r>
    </w:p>
    <w:p w:rsidR="007F006F" w:rsidRDefault="007F006F">
      <w:pPr>
        <w:pStyle w:val="TOC3"/>
        <w:rPr>
          <w:rFonts w:asciiTheme="minorHAnsi" w:hAnsiTheme="minorHAnsi"/>
          <w:noProof/>
          <w:sz w:val="22"/>
          <w:lang w:bidi="ar-SA"/>
        </w:rPr>
      </w:pPr>
      <w:r w:rsidRPr="008B368B">
        <w:rPr>
          <w:rFonts w:eastAsia="Times New Roman"/>
          <w:noProof/>
          <w:highlight w:val="lightGray"/>
        </w:rPr>
        <w:t>3.4.3. Development Process</w:t>
      </w:r>
      <w:r>
        <w:rPr>
          <w:noProof/>
        </w:rPr>
        <w:tab/>
      </w:r>
      <w:r>
        <w:rPr>
          <w:noProof/>
        </w:rPr>
        <w:fldChar w:fldCharType="begin"/>
      </w:r>
      <w:r>
        <w:rPr>
          <w:noProof/>
        </w:rPr>
        <w:instrText xml:space="preserve"> PAGEREF _Toc260179368 \h </w:instrText>
      </w:r>
      <w:r>
        <w:rPr>
          <w:noProof/>
        </w:rPr>
      </w:r>
      <w:r>
        <w:rPr>
          <w:noProof/>
        </w:rPr>
        <w:fldChar w:fldCharType="separate"/>
      </w:r>
      <w:r>
        <w:rPr>
          <w:noProof/>
        </w:rPr>
        <w:t>7</w:t>
      </w:r>
      <w:r>
        <w:rPr>
          <w:noProof/>
        </w:rPr>
        <w:fldChar w:fldCharType="end"/>
      </w:r>
    </w:p>
    <w:p w:rsidR="007F006F" w:rsidRDefault="007F006F">
      <w:pPr>
        <w:pStyle w:val="TOC2"/>
        <w:rPr>
          <w:rFonts w:asciiTheme="minorHAnsi" w:hAnsiTheme="minorHAnsi"/>
          <w:noProof/>
          <w:sz w:val="22"/>
          <w:lang w:bidi="ar-SA"/>
        </w:rPr>
      </w:pPr>
      <w:r>
        <w:rPr>
          <w:noProof/>
        </w:rPr>
        <w:t>3.5. Testing Requirements Considerations</w:t>
      </w:r>
      <w:r>
        <w:rPr>
          <w:noProof/>
        </w:rPr>
        <w:tab/>
      </w:r>
      <w:r>
        <w:rPr>
          <w:noProof/>
        </w:rPr>
        <w:fldChar w:fldCharType="begin"/>
      </w:r>
      <w:r>
        <w:rPr>
          <w:noProof/>
        </w:rPr>
        <w:instrText xml:space="preserve"> PAGEREF _Toc260179369 \h </w:instrText>
      </w:r>
      <w:r>
        <w:rPr>
          <w:noProof/>
        </w:rPr>
      </w:r>
      <w:r>
        <w:rPr>
          <w:noProof/>
        </w:rPr>
        <w:fldChar w:fldCharType="separate"/>
      </w:r>
      <w:r>
        <w:rPr>
          <w:noProof/>
        </w:rPr>
        <w:t>8</w:t>
      </w:r>
      <w:r>
        <w:rPr>
          <w:noProof/>
        </w:rPr>
        <w:fldChar w:fldCharType="end"/>
      </w:r>
    </w:p>
    <w:p w:rsidR="007F006F" w:rsidRDefault="007F006F">
      <w:pPr>
        <w:pStyle w:val="TOC3"/>
        <w:rPr>
          <w:rFonts w:asciiTheme="minorHAnsi" w:hAnsiTheme="minorHAnsi"/>
          <w:noProof/>
          <w:sz w:val="22"/>
          <w:lang w:bidi="ar-SA"/>
        </w:rPr>
      </w:pPr>
      <w:r>
        <w:rPr>
          <w:noProof/>
        </w:rPr>
        <w:t>3.5.1. Unit Testing</w:t>
      </w:r>
      <w:r>
        <w:rPr>
          <w:noProof/>
        </w:rPr>
        <w:tab/>
      </w:r>
      <w:r>
        <w:rPr>
          <w:noProof/>
        </w:rPr>
        <w:fldChar w:fldCharType="begin"/>
      </w:r>
      <w:r>
        <w:rPr>
          <w:noProof/>
        </w:rPr>
        <w:instrText xml:space="preserve"> PAGEREF _Toc260179370 \h </w:instrText>
      </w:r>
      <w:r>
        <w:rPr>
          <w:noProof/>
        </w:rPr>
      </w:r>
      <w:r>
        <w:rPr>
          <w:noProof/>
        </w:rPr>
        <w:fldChar w:fldCharType="separate"/>
      </w:r>
      <w:r>
        <w:rPr>
          <w:noProof/>
        </w:rPr>
        <w:t>8</w:t>
      </w:r>
      <w:r>
        <w:rPr>
          <w:noProof/>
        </w:rPr>
        <w:fldChar w:fldCharType="end"/>
      </w:r>
    </w:p>
    <w:p w:rsidR="007F006F" w:rsidRDefault="007F006F">
      <w:pPr>
        <w:pStyle w:val="TOC3"/>
        <w:rPr>
          <w:rFonts w:asciiTheme="minorHAnsi" w:hAnsiTheme="minorHAnsi"/>
          <w:noProof/>
          <w:sz w:val="22"/>
          <w:lang w:bidi="ar-SA"/>
        </w:rPr>
      </w:pPr>
      <w:r>
        <w:rPr>
          <w:noProof/>
        </w:rPr>
        <w:t>3.5.2. Integration Testing</w:t>
      </w:r>
      <w:r>
        <w:rPr>
          <w:noProof/>
        </w:rPr>
        <w:tab/>
      </w:r>
      <w:r>
        <w:rPr>
          <w:noProof/>
        </w:rPr>
        <w:fldChar w:fldCharType="begin"/>
      </w:r>
      <w:r>
        <w:rPr>
          <w:noProof/>
        </w:rPr>
        <w:instrText xml:space="preserve"> PAGEREF _Toc260179371 \h </w:instrText>
      </w:r>
      <w:r>
        <w:rPr>
          <w:noProof/>
        </w:rPr>
      </w:r>
      <w:r>
        <w:rPr>
          <w:noProof/>
        </w:rPr>
        <w:fldChar w:fldCharType="separate"/>
      </w:r>
      <w:r>
        <w:rPr>
          <w:noProof/>
        </w:rPr>
        <w:t>8</w:t>
      </w:r>
      <w:r>
        <w:rPr>
          <w:noProof/>
        </w:rPr>
        <w:fldChar w:fldCharType="end"/>
      </w:r>
    </w:p>
    <w:p w:rsidR="007F006F" w:rsidRDefault="007F006F">
      <w:pPr>
        <w:pStyle w:val="TOC3"/>
        <w:rPr>
          <w:rFonts w:asciiTheme="minorHAnsi" w:hAnsiTheme="minorHAnsi"/>
          <w:noProof/>
          <w:sz w:val="22"/>
          <w:lang w:bidi="ar-SA"/>
        </w:rPr>
      </w:pPr>
      <w:r>
        <w:rPr>
          <w:noProof/>
        </w:rPr>
        <w:t>3.5.3. System Testing</w:t>
      </w:r>
      <w:r>
        <w:rPr>
          <w:noProof/>
        </w:rPr>
        <w:tab/>
      </w:r>
      <w:r>
        <w:rPr>
          <w:noProof/>
        </w:rPr>
        <w:fldChar w:fldCharType="begin"/>
      </w:r>
      <w:r>
        <w:rPr>
          <w:noProof/>
        </w:rPr>
        <w:instrText xml:space="preserve"> PAGEREF _Toc260179372 \h </w:instrText>
      </w:r>
      <w:r>
        <w:rPr>
          <w:noProof/>
        </w:rPr>
      </w:r>
      <w:r>
        <w:rPr>
          <w:noProof/>
        </w:rPr>
        <w:fldChar w:fldCharType="separate"/>
      </w:r>
      <w:r>
        <w:rPr>
          <w:noProof/>
        </w:rPr>
        <w:t>8</w:t>
      </w:r>
      <w:r>
        <w:rPr>
          <w:noProof/>
        </w:rPr>
        <w:fldChar w:fldCharType="end"/>
      </w:r>
    </w:p>
    <w:p w:rsidR="007F006F" w:rsidRDefault="007F006F">
      <w:pPr>
        <w:pStyle w:val="TOC2"/>
        <w:rPr>
          <w:rFonts w:asciiTheme="minorHAnsi" w:hAnsiTheme="minorHAnsi"/>
          <w:noProof/>
          <w:sz w:val="22"/>
          <w:lang w:bidi="ar-SA"/>
        </w:rPr>
      </w:pPr>
      <w:r>
        <w:rPr>
          <w:noProof/>
        </w:rPr>
        <w:t>3.6. Security Considerations</w:t>
      </w:r>
      <w:r>
        <w:rPr>
          <w:noProof/>
        </w:rPr>
        <w:tab/>
      </w:r>
      <w:r>
        <w:rPr>
          <w:noProof/>
        </w:rPr>
        <w:fldChar w:fldCharType="begin"/>
      </w:r>
      <w:r>
        <w:rPr>
          <w:noProof/>
        </w:rPr>
        <w:instrText xml:space="preserve"> PAGEREF _Toc260179373 \h </w:instrText>
      </w:r>
      <w:r>
        <w:rPr>
          <w:noProof/>
        </w:rPr>
      </w:r>
      <w:r>
        <w:rPr>
          <w:noProof/>
        </w:rPr>
        <w:fldChar w:fldCharType="separate"/>
      </w:r>
      <w:r>
        <w:rPr>
          <w:noProof/>
        </w:rPr>
        <w:t>8</w:t>
      </w:r>
      <w:r>
        <w:rPr>
          <w:noProof/>
        </w:rPr>
        <w:fldChar w:fldCharType="end"/>
      </w:r>
    </w:p>
    <w:p w:rsidR="007F006F" w:rsidRDefault="007F006F">
      <w:pPr>
        <w:pStyle w:val="TOC3"/>
        <w:rPr>
          <w:rFonts w:asciiTheme="minorHAnsi" w:hAnsiTheme="minorHAnsi"/>
          <w:noProof/>
          <w:sz w:val="22"/>
          <w:lang w:bidi="ar-SA"/>
        </w:rPr>
      </w:pPr>
      <w:r>
        <w:rPr>
          <w:noProof/>
        </w:rPr>
        <w:t>3.6.1. Project Security</w:t>
      </w:r>
      <w:r>
        <w:rPr>
          <w:noProof/>
        </w:rPr>
        <w:tab/>
      </w:r>
      <w:r>
        <w:rPr>
          <w:noProof/>
        </w:rPr>
        <w:fldChar w:fldCharType="begin"/>
      </w:r>
      <w:r>
        <w:rPr>
          <w:noProof/>
        </w:rPr>
        <w:instrText xml:space="preserve"> PAGEREF _Toc260179374 \h </w:instrText>
      </w:r>
      <w:r>
        <w:rPr>
          <w:noProof/>
        </w:rPr>
      </w:r>
      <w:r>
        <w:rPr>
          <w:noProof/>
        </w:rPr>
        <w:fldChar w:fldCharType="separate"/>
      </w:r>
      <w:r>
        <w:rPr>
          <w:noProof/>
        </w:rPr>
        <w:t>8</w:t>
      </w:r>
      <w:r>
        <w:rPr>
          <w:noProof/>
        </w:rPr>
        <w:fldChar w:fldCharType="end"/>
      </w:r>
    </w:p>
    <w:p w:rsidR="007F006F" w:rsidRDefault="007F006F">
      <w:pPr>
        <w:pStyle w:val="TOC3"/>
        <w:rPr>
          <w:rFonts w:asciiTheme="minorHAnsi" w:hAnsiTheme="minorHAnsi"/>
          <w:noProof/>
          <w:sz w:val="22"/>
          <w:lang w:bidi="ar-SA"/>
        </w:rPr>
      </w:pPr>
      <w:r>
        <w:rPr>
          <w:noProof/>
        </w:rPr>
        <w:t>3.6.2. Product Security</w:t>
      </w:r>
      <w:r>
        <w:rPr>
          <w:noProof/>
        </w:rPr>
        <w:tab/>
      </w:r>
      <w:r>
        <w:rPr>
          <w:noProof/>
        </w:rPr>
        <w:fldChar w:fldCharType="begin"/>
      </w:r>
      <w:r>
        <w:rPr>
          <w:noProof/>
        </w:rPr>
        <w:instrText xml:space="preserve"> PAGEREF _Toc260179375 \h </w:instrText>
      </w:r>
      <w:r>
        <w:rPr>
          <w:noProof/>
        </w:rPr>
      </w:r>
      <w:r>
        <w:rPr>
          <w:noProof/>
        </w:rPr>
        <w:fldChar w:fldCharType="separate"/>
      </w:r>
      <w:r>
        <w:rPr>
          <w:noProof/>
        </w:rPr>
        <w:t>8</w:t>
      </w:r>
      <w:r>
        <w:rPr>
          <w:noProof/>
        </w:rPr>
        <w:fldChar w:fldCharType="end"/>
      </w:r>
    </w:p>
    <w:p w:rsidR="007F006F" w:rsidRDefault="007F006F">
      <w:pPr>
        <w:pStyle w:val="TOC2"/>
        <w:rPr>
          <w:rFonts w:asciiTheme="minorHAnsi" w:hAnsiTheme="minorHAnsi"/>
          <w:noProof/>
          <w:sz w:val="22"/>
          <w:lang w:bidi="ar-SA"/>
        </w:rPr>
      </w:pPr>
      <w:r>
        <w:rPr>
          <w:noProof/>
        </w:rPr>
        <w:t>3.7. Safety Considerations</w:t>
      </w:r>
      <w:r>
        <w:rPr>
          <w:noProof/>
        </w:rPr>
        <w:tab/>
      </w:r>
      <w:r>
        <w:rPr>
          <w:noProof/>
        </w:rPr>
        <w:fldChar w:fldCharType="begin"/>
      </w:r>
      <w:r>
        <w:rPr>
          <w:noProof/>
        </w:rPr>
        <w:instrText xml:space="preserve"> PAGEREF _Toc260179376 \h </w:instrText>
      </w:r>
      <w:r>
        <w:rPr>
          <w:noProof/>
        </w:rPr>
      </w:r>
      <w:r>
        <w:rPr>
          <w:noProof/>
        </w:rPr>
        <w:fldChar w:fldCharType="separate"/>
      </w:r>
      <w:r>
        <w:rPr>
          <w:noProof/>
        </w:rPr>
        <w:t>8</w:t>
      </w:r>
      <w:r>
        <w:rPr>
          <w:noProof/>
        </w:rPr>
        <w:fldChar w:fldCharType="end"/>
      </w:r>
    </w:p>
    <w:p w:rsidR="007F006F" w:rsidRDefault="007F006F">
      <w:pPr>
        <w:pStyle w:val="TOC2"/>
        <w:rPr>
          <w:rFonts w:asciiTheme="minorHAnsi" w:hAnsiTheme="minorHAnsi"/>
          <w:noProof/>
          <w:sz w:val="22"/>
          <w:lang w:bidi="ar-SA"/>
        </w:rPr>
      </w:pPr>
      <w:r w:rsidRPr="008B368B">
        <w:rPr>
          <w:noProof/>
          <w:highlight w:val="lightGray"/>
        </w:rPr>
        <w:t>3.8. Intellectual Property Considerations</w:t>
      </w:r>
      <w:r>
        <w:rPr>
          <w:noProof/>
        </w:rPr>
        <w:tab/>
      </w:r>
      <w:r>
        <w:rPr>
          <w:noProof/>
        </w:rPr>
        <w:fldChar w:fldCharType="begin"/>
      </w:r>
      <w:r>
        <w:rPr>
          <w:noProof/>
        </w:rPr>
        <w:instrText xml:space="preserve"> PAGEREF _Toc260179377 \h </w:instrText>
      </w:r>
      <w:r>
        <w:rPr>
          <w:noProof/>
        </w:rPr>
      </w:r>
      <w:r>
        <w:rPr>
          <w:noProof/>
        </w:rPr>
        <w:fldChar w:fldCharType="separate"/>
      </w:r>
      <w:r>
        <w:rPr>
          <w:noProof/>
        </w:rPr>
        <w:t>9</w:t>
      </w:r>
      <w:r>
        <w:rPr>
          <w:noProof/>
        </w:rPr>
        <w:fldChar w:fldCharType="end"/>
      </w:r>
    </w:p>
    <w:p w:rsidR="007F006F" w:rsidRDefault="007F006F">
      <w:pPr>
        <w:pStyle w:val="TOC2"/>
        <w:rPr>
          <w:rFonts w:asciiTheme="minorHAnsi" w:hAnsiTheme="minorHAnsi"/>
          <w:noProof/>
          <w:sz w:val="22"/>
          <w:lang w:bidi="ar-SA"/>
        </w:rPr>
      </w:pPr>
      <w:r>
        <w:rPr>
          <w:noProof/>
        </w:rPr>
        <w:t>3.9. Commercialization Considerations</w:t>
      </w:r>
      <w:r>
        <w:rPr>
          <w:noProof/>
        </w:rPr>
        <w:tab/>
      </w:r>
      <w:r>
        <w:rPr>
          <w:noProof/>
        </w:rPr>
        <w:fldChar w:fldCharType="begin"/>
      </w:r>
      <w:r>
        <w:rPr>
          <w:noProof/>
        </w:rPr>
        <w:instrText xml:space="preserve"> PAGEREF _Toc260179378 \h </w:instrText>
      </w:r>
      <w:r>
        <w:rPr>
          <w:noProof/>
        </w:rPr>
      </w:r>
      <w:r>
        <w:rPr>
          <w:noProof/>
        </w:rPr>
        <w:fldChar w:fldCharType="separate"/>
      </w:r>
      <w:r>
        <w:rPr>
          <w:noProof/>
        </w:rPr>
        <w:t>9</w:t>
      </w:r>
      <w:r>
        <w:rPr>
          <w:noProof/>
        </w:rPr>
        <w:fldChar w:fldCharType="end"/>
      </w:r>
    </w:p>
    <w:p w:rsidR="007F006F" w:rsidRDefault="007F006F">
      <w:pPr>
        <w:pStyle w:val="TOC2"/>
        <w:rPr>
          <w:rFonts w:asciiTheme="minorHAnsi" w:hAnsiTheme="minorHAnsi"/>
          <w:noProof/>
          <w:sz w:val="22"/>
          <w:lang w:bidi="ar-SA"/>
        </w:rPr>
      </w:pPr>
      <w:r>
        <w:rPr>
          <w:noProof/>
        </w:rPr>
        <w:t>3.10. Risks &amp; Risk Management</w:t>
      </w:r>
      <w:r>
        <w:rPr>
          <w:noProof/>
        </w:rPr>
        <w:tab/>
      </w:r>
      <w:r>
        <w:rPr>
          <w:noProof/>
        </w:rPr>
        <w:fldChar w:fldCharType="begin"/>
      </w:r>
      <w:r>
        <w:rPr>
          <w:noProof/>
        </w:rPr>
        <w:instrText xml:space="preserve"> PAGEREF _Toc260179379 \h </w:instrText>
      </w:r>
      <w:r>
        <w:rPr>
          <w:noProof/>
        </w:rPr>
      </w:r>
      <w:r>
        <w:rPr>
          <w:noProof/>
        </w:rPr>
        <w:fldChar w:fldCharType="separate"/>
      </w:r>
      <w:r>
        <w:rPr>
          <w:noProof/>
        </w:rPr>
        <w:t>9</w:t>
      </w:r>
      <w:r>
        <w:rPr>
          <w:noProof/>
        </w:rPr>
        <w:fldChar w:fldCharType="end"/>
      </w:r>
    </w:p>
    <w:p w:rsidR="007F006F" w:rsidRDefault="007F006F">
      <w:pPr>
        <w:pStyle w:val="TOC3"/>
        <w:rPr>
          <w:rFonts w:asciiTheme="minorHAnsi" w:hAnsiTheme="minorHAnsi"/>
          <w:noProof/>
          <w:sz w:val="22"/>
          <w:lang w:bidi="ar-SA"/>
        </w:rPr>
      </w:pPr>
      <w:r>
        <w:rPr>
          <w:noProof/>
        </w:rPr>
        <w:lastRenderedPageBreak/>
        <w:t>3.10.1. Team Member Loss</w:t>
      </w:r>
      <w:r>
        <w:rPr>
          <w:noProof/>
        </w:rPr>
        <w:tab/>
      </w:r>
      <w:r>
        <w:rPr>
          <w:noProof/>
        </w:rPr>
        <w:fldChar w:fldCharType="begin"/>
      </w:r>
      <w:r>
        <w:rPr>
          <w:noProof/>
        </w:rPr>
        <w:instrText xml:space="preserve"> PAGEREF _Toc260179380 \h </w:instrText>
      </w:r>
      <w:r>
        <w:rPr>
          <w:noProof/>
        </w:rPr>
      </w:r>
      <w:r>
        <w:rPr>
          <w:noProof/>
        </w:rPr>
        <w:fldChar w:fldCharType="separate"/>
      </w:r>
      <w:r>
        <w:rPr>
          <w:noProof/>
        </w:rPr>
        <w:t>9</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3.10.2. Acquisition of Atlas APIs</w:t>
      </w:r>
      <w:r>
        <w:rPr>
          <w:noProof/>
        </w:rPr>
        <w:tab/>
      </w:r>
      <w:r>
        <w:rPr>
          <w:noProof/>
        </w:rPr>
        <w:fldChar w:fldCharType="begin"/>
      </w:r>
      <w:r>
        <w:rPr>
          <w:noProof/>
        </w:rPr>
        <w:instrText xml:space="preserve"> PAGEREF _Toc260179381 \h </w:instrText>
      </w:r>
      <w:r>
        <w:rPr>
          <w:noProof/>
        </w:rPr>
      </w:r>
      <w:r>
        <w:rPr>
          <w:noProof/>
        </w:rPr>
        <w:fldChar w:fldCharType="separate"/>
      </w:r>
      <w:r>
        <w:rPr>
          <w:noProof/>
        </w:rPr>
        <w:t>9</w:t>
      </w:r>
      <w:r>
        <w:rPr>
          <w:noProof/>
        </w:rPr>
        <w:fldChar w:fldCharType="end"/>
      </w:r>
    </w:p>
    <w:p w:rsidR="007F006F" w:rsidRDefault="007F006F">
      <w:pPr>
        <w:pStyle w:val="TOC3"/>
        <w:rPr>
          <w:rFonts w:asciiTheme="minorHAnsi" w:hAnsiTheme="minorHAnsi"/>
          <w:noProof/>
          <w:sz w:val="22"/>
          <w:lang w:bidi="ar-SA"/>
        </w:rPr>
      </w:pPr>
      <w:r>
        <w:rPr>
          <w:noProof/>
        </w:rPr>
        <w:t>3.10.3. Lack of Eclipse plugin Creation Experience</w:t>
      </w:r>
      <w:r>
        <w:rPr>
          <w:noProof/>
        </w:rPr>
        <w:tab/>
      </w:r>
      <w:r>
        <w:rPr>
          <w:noProof/>
        </w:rPr>
        <w:fldChar w:fldCharType="begin"/>
      </w:r>
      <w:r>
        <w:rPr>
          <w:noProof/>
        </w:rPr>
        <w:instrText xml:space="preserve"> PAGEREF _Toc260179382 \h </w:instrText>
      </w:r>
      <w:r>
        <w:rPr>
          <w:noProof/>
        </w:rPr>
      </w:r>
      <w:r>
        <w:rPr>
          <w:noProof/>
        </w:rPr>
        <w:fldChar w:fldCharType="separate"/>
      </w:r>
      <w:r>
        <w:rPr>
          <w:noProof/>
        </w:rPr>
        <w:t>9</w:t>
      </w:r>
      <w:r>
        <w:rPr>
          <w:noProof/>
        </w:rPr>
        <w:fldChar w:fldCharType="end"/>
      </w:r>
    </w:p>
    <w:p w:rsidR="007F006F" w:rsidRDefault="007F006F">
      <w:pPr>
        <w:pStyle w:val="TOC2"/>
        <w:rPr>
          <w:rFonts w:asciiTheme="minorHAnsi" w:hAnsiTheme="minorHAnsi"/>
          <w:noProof/>
          <w:sz w:val="22"/>
          <w:lang w:bidi="ar-SA"/>
        </w:rPr>
      </w:pPr>
      <w:r>
        <w:rPr>
          <w:noProof/>
        </w:rPr>
        <w:t>3.11. Project Milestones &amp; Evaluation Criteria</w:t>
      </w:r>
      <w:r>
        <w:rPr>
          <w:noProof/>
        </w:rPr>
        <w:tab/>
      </w:r>
      <w:r>
        <w:rPr>
          <w:noProof/>
        </w:rPr>
        <w:fldChar w:fldCharType="begin"/>
      </w:r>
      <w:r>
        <w:rPr>
          <w:noProof/>
        </w:rPr>
        <w:instrText xml:space="preserve"> PAGEREF _Toc260179383 \h </w:instrText>
      </w:r>
      <w:r>
        <w:rPr>
          <w:noProof/>
        </w:rPr>
      </w:r>
      <w:r>
        <w:rPr>
          <w:noProof/>
        </w:rPr>
        <w:fldChar w:fldCharType="separate"/>
      </w:r>
      <w:r>
        <w:rPr>
          <w:noProof/>
        </w:rPr>
        <w:t>9</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4. Statement of Work</w:t>
      </w:r>
      <w:r>
        <w:rPr>
          <w:noProof/>
        </w:rPr>
        <w:tab/>
      </w:r>
      <w:r>
        <w:rPr>
          <w:noProof/>
        </w:rPr>
        <w:fldChar w:fldCharType="begin"/>
      </w:r>
      <w:r>
        <w:rPr>
          <w:noProof/>
        </w:rPr>
        <w:instrText xml:space="preserve"> PAGEREF _Toc260179384 \h </w:instrText>
      </w:r>
      <w:r>
        <w:rPr>
          <w:noProof/>
        </w:rPr>
      </w:r>
      <w:r>
        <w:rPr>
          <w:noProof/>
        </w:rPr>
        <w:fldChar w:fldCharType="separate"/>
      </w:r>
      <w:r>
        <w:rPr>
          <w:noProof/>
        </w:rPr>
        <w:t>10</w:t>
      </w:r>
      <w:r>
        <w:rPr>
          <w:noProof/>
        </w:rPr>
        <w:fldChar w:fldCharType="end"/>
      </w:r>
    </w:p>
    <w:p w:rsidR="007F006F" w:rsidRDefault="007F006F">
      <w:pPr>
        <w:pStyle w:val="TOC2"/>
        <w:rPr>
          <w:rFonts w:asciiTheme="minorHAnsi" w:hAnsiTheme="minorHAnsi"/>
          <w:noProof/>
          <w:sz w:val="22"/>
          <w:lang w:bidi="ar-SA"/>
        </w:rPr>
      </w:pPr>
      <w:r>
        <w:rPr>
          <w:noProof/>
        </w:rPr>
        <w:t>4.1. Task 1: Problem Definition</w:t>
      </w:r>
      <w:r>
        <w:rPr>
          <w:noProof/>
        </w:rPr>
        <w:tab/>
      </w:r>
      <w:r>
        <w:rPr>
          <w:noProof/>
        </w:rPr>
        <w:fldChar w:fldCharType="begin"/>
      </w:r>
      <w:r>
        <w:rPr>
          <w:noProof/>
        </w:rPr>
        <w:instrText xml:space="preserve"> PAGEREF _Toc260179385 \h </w:instrText>
      </w:r>
      <w:r>
        <w:rPr>
          <w:noProof/>
        </w:rPr>
      </w:r>
      <w:r>
        <w:rPr>
          <w:noProof/>
        </w:rPr>
        <w:fldChar w:fldCharType="separate"/>
      </w:r>
      <w:r>
        <w:rPr>
          <w:noProof/>
        </w:rPr>
        <w:t>10</w:t>
      </w:r>
      <w:r>
        <w:rPr>
          <w:noProof/>
        </w:rPr>
        <w:fldChar w:fldCharType="end"/>
      </w:r>
    </w:p>
    <w:p w:rsidR="007F006F" w:rsidRDefault="007F006F">
      <w:pPr>
        <w:pStyle w:val="TOC3"/>
        <w:rPr>
          <w:rFonts w:asciiTheme="minorHAnsi" w:hAnsiTheme="minorHAnsi"/>
          <w:noProof/>
          <w:sz w:val="22"/>
          <w:lang w:bidi="ar-SA"/>
        </w:rPr>
      </w:pPr>
      <w:r>
        <w:rPr>
          <w:noProof/>
        </w:rPr>
        <w:t>4.1.1. Subtask 1.1: Problem Definition Completion</w:t>
      </w:r>
      <w:r>
        <w:rPr>
          <w:noProof/>
        </w:rPr>
        <w:tab/>
      </w:r>
      <w:r>
        <w:rPr>
          <w:noProof/>
        </w:rPr>
        <w:fldChar w:fldCharType="begin"/>
      </w:r>
      <w:r>
        <w:rPr>
          <w:noProof/>
        </w:rPr>
        <w:instrText xml:space="preserve"> PAGEREF _Toc260179386 \h </w:instrText>
      </w:r>
      <w:r>
        <w:rPr>
          <w:noProof/>
        </w:rPr>
      </w:r>
      <w:r>
        <w:rPr>
          <w:noProof/>
        </w:rPr>
        <w:fldChar w:fldCharType="separate"/>
      </w:r>
      <w:r>
        <w:rPr>
          <w:noProof/>
        </w:rPr>
        <w:t>10</w:t>
      </w:r>
      <w:r>
        <w:rPr>
          <w:noProof/>
        </w:rPr>
        <w:fldChar w:fldCharType="end"/>
      </w:r>
    </w:p>
    <w:p w:rsidR="007F006F" w:rsidRDefault="007F006F">
      <w:pPr>
        <w:pStyle w:val="TOC3"/>
        <w:rPr>
          <w:rFonts w:asciiTheme="minorHAnsi" w:hAnsiTheme="minorHAnsi"/>
          <w:noProof/>
          <w:sz w:val="22"/>
          <w:lang w:bidi="ar-SA"/>
        </w:rPr>
      </w:pPr>
      <w:r>
        <w:rPr>
          <w:noProof/>
        </w:rPr>
        <w:t>4.1.2. Subtask 1.2: End-Users &amp; End-Uses Identification</w:t>
      </w:r>
      <w:r>
        <w:rPr>
          <w:noProof/>
        </w:rPr>
        <w:tab/>
      </w:r>
      <w:r>
        <w:rPr>
          <w:noProof/>
        </w:rPr>
        <w:fldChar w:fldCharType="begin"/>
      </w:r>
      <w:r>
        <w:rPr>
          <w:noProof/>
        </w:rPr>
        <w:instrText xml:space="preserve"> PAGEREF _Toc260179387 \h </w:instrText>
      </w:r>
      <w:r>
        <w:rPr>
          <w:noProof/>
        </w:rPr>
      </w:r>
      <w:r>
        <w:rPr>
          <w:noProof/>
        </w:rPr>
        <w:fldChar w:fldCharType="separate"/>
      </w:r>
      <w:r>
        <w:rPr>
          <w:noProof/>
        </w:rPr>
        <w:t>11</w:t>
      </w:r>
      <w:r>
        <w:rPr>
          <w:noProof/>
        </w:rPr>
        <w:fldChar w:fldCharType="end"/>
      </w:r>
    </w:p>
    <w:p w:rsidR="007F006F" w:rsidRDefault="007F006F">
      <w:pPr>
        <w:pStyle w:val="TOC3"/>
        <w:rPr>
          <w:rFonts w:asciiTheme="minorHAnsi" w:hAnsiTheme="minorHAnsi"/>
          <w:noProof/>
          <w:sz w:val="22"/>
          <w:lang w:bidi="ar-SA"/>
        </w:rPr>
      </w:pPr>
      <w:r>
        <w:rPr>
          <w:noProof/>
        </w:rPr>
        <w:t>4.1.3. Subtask 1.3: Constraint Identification</w:t>
      </w:r>
      <w:r>
        <w:rPr>
          <w:noProof/>
        </w:rPr>
        <w:tab/>
      </w:r>
      <w:r>
        <w:rPr>
          <w:noProof/>
        </w:rPr>
        <w:fldChar w:fldCharType="begin"/>
      </w:r>
      <w:r>
        <w:rPr>
          <w:noProof/>
        </w:rPr>
        <w:instrText xml:space="preserve"> PAGEREF _Toc260179388 \h </w:instrText>
      </w:r>
      <w:r>
        <w:rPr>
          <w:noProof/>
        </w:rPr>
      </w:r>
      <w:r>
        <w:rPr>
          <w:noProof/>
        </w:rPr>
        <w:fldChar w:fldCharType="separate"/>
      </w:r>
      <w:r>
        <w:rPr>
          <w:noProof/>
        </w:rPr>
        <w:t>11</w:t>
      </w:r>
      <w:r>
        <w:rPr>
          <w:noProof/>
        </w:rPr>
        <w:fldChar w:fldCharType="end"/>
      </w:r>
    </w:p>
    <w:p w:rsidR="007F006F" w:rsidRDefault="007F006F">
      <w:pPr>
        <w:pStyle w:val="TOC2"/>
        <w:rPr>
          <w:rFonts w:asciiTheme="minorHAnsi" w:hAnsiTheme="minorHAnsi"/>
          <w:noProof/>
          <w:sz w:val="22"/>
          <w:lang w:bidi="ar-SA"/>
        </w:rPr>
      </w:pPr>
      <w:r>
        <w:rPr>
          <w:noProof/>
        </w:rPr>
        <w:t>4.2. Task 2: Technology Considerations and Selection</w:t>
      </w:r>
      <w:r>
        <w:rPr>
          <w:noProof/>
        </w:rPr>
        <w:tab/>
      </w:r>
      <w:r>
        <w:rPr>
          <w:noProof/>
        </w:rPr>
        <w:fldChar w:fldCharType="begin"/>
      </w:r>
      <w:r>
        <w:rPr>
          <w:noProof/>
        </w:rPr>
        <w:instrText xml:space="preserve"> PAGEREF _Toc260179389 \h </w:instrText>
      </w:r>
      <w:r>
        <w:rPr>
          <w:noProof/>
        </w:rPr>
      </w:r>
      <w:r>
        <w:rPr>
          <w:noProof/>
        </w:rPr>
        <w:fldChar w:fldCharType="separate"/>
      </w:r>
      <w:r>
        <w:rPr>
          <w:noProof/>
        </w:rPr>
        <w:t>11</w:t>
      </w:r>
      <w:r>
        <w:rPr>
          <w:noProof/>
        </w:rPr>
        <w:fldChar w:fldCharType="end"/>
      </w:r>
    </w:p>
    <w:p w:rsidR="007F006F" w:rsidRDefault="007F006F">
      <w:pPr>
        <w:pStyle w:val="TOC3"/>
        <w:rPr>
          <w:rFonts w:asciiTheme="minorHAnsi" w:hAnsiTheme="minorHAnsi"/>
          <w:noProof/>
          <w:sz w:val="22"/>
          <w:lang w:bidi="ar-SA"/>
        </w:rPr>
      </w:pPr>
      <w:r>
        <w:rPr>
          <w:noProof/>
        </w:rPr>
        <w:t>4.2.1. Subtask 2.1: Identification of Possible Technologies</w:t>
      </w:r>
      <w:r>
        <w:rPr>
          <w:noProof/>
        </w:rPr>
        <w:tab/>
      </w:r>
      <w:r>
        <w:rPr>
          <w:noProof/>
        </w:rPr>
        <w:fldChar w:fldCharType="begin"/>
      </w:r>
      <w:r>
        <w:rPr>
          <w:noProof/>
        </w:rPr>
        <w:instrText xml:space="preserve"> PAGEREF _Toc260179390 \h </w:instrText>
      </w:r>
      <w:r>
        <w:rPr>
          <w:noProof/>
        </w:rPr>
      </w:r>
      <w:r>
        <w:rPr>
          <w:noProof/>
        </w:rPr>
        <w:fldChar w:fldCharType="separate"/>
      </w:r>
      <w:r>
        <w:rPr>
          <w:noProof/>
        </w:rPr>
        <w:t>11</w:t>
      </w:r>
      <w:r>
        <w:rPr>
          <w:noProof/>
        </w:rPr>
        <w:fldChar w:fldCharType="end"/>
      </w:r>
    </w:p>
    <w:p w:rsidR="007F006F" w:rsidRDefault="007F006F">
      <w:pPr>
        <w:pStyle w:val="TOC3"/>
        <w:rPr>
          <w:rFonts w:asciiTheme="minorHAnsi" w:hAnsiTheme="minorHAnsi"/>
          <w:noProof/>
          <w:sz w:val="22"/>
          <w:lang w:bidi="ar-SA"/>
        </w:rPr>
      </w:pPr>
      <w:r>
        <w:rPr>
          <w:noProof/>
        </w:rPr>
        <w:t>4.2.2. Subtask 2.2: Identification of Selection Criteria</w:t>
      </w:r>
      <w:r>
        <w:rPr>
          <w:noProof/>
        </w:rPr>
        <w:tab/>
      </w:r>
      <w:r>
        <w:rPr>
          <w:noProof/>
        </w:rPr>
        <w:fldChar w:fldCharType="begin"/>
      </w:r>
      <w:r>
        <w:rPr>
          <w:noProof/>
        </w:rPr>
        <w:instrText xml:space="preserve"> PAGEREF _Toc260179391 \h </w:instrText>
      </w:r>
      <w:r>
        <w:rPr>
          <w:noProof/>
        </w:rPr>
      </w:r>
      <w:r>
        <w:rPr>
          <w:noProof/>
        </w:rPr>
        <w:fldChar w:fldCharType="separate"/>
      </w:r>
      <w:r>
        <w:rPr>
          <w:noProof/>
        </w:rPr>
        <w:t>11</w:t>
      </w:r>
      <w:r>
        <w:rPr>
          <w:noProof/>
        </w:rPr>
        <w:fldChar w:fldCharType="end"/>
      </w:r>
    </w:p>
    <w:p w:rsidR="007F006F" w:rsidRDefault="007F006F">
      <w:pPr>
        <w:pStyle w:val="TOC3"/>
        <w:rPr>
          <w:rFonts w:asciiTheme="minorHAnsi" w:hAnsiTheme="minorHAnsi"/>
          <w:noProof/>
          <w:sz w:val="22"/>
          <w:lang w:bidi="ar-SA"/>
        </w:rPr>
      </w:pPr>
      <w:r>
        <w:rPr>
          <w:noProof/>
        </w:rPr>
        <w:t>4.2.3. Subtask 2.3: Technology Research</w:t>
      </w:r>
      <w:r>
        <w:rPr>
          <w:noProof/>
        </w:rPr>
        <w:tab/>
      </w:r>
      <w:r>
        <w:rPr>
          <w:noProof/>
        </w:rPr>
        <w:fldChar w:fldCharType="begin"/>
      </w:r>
      <w:r>
        <w:rPr>
          <w:noProof/>
        </w:rPr>
        <w:instrText xml:space="preserve"> PAGEREF _Toc260179392 \h </w:instrText>
      </w:r>
      <w:r>
        <w:rPr>
          <w:noProof/>
        </w:rPr>
      </w:r>
      <w:r>
        <w:rPr>
          <w:noProof/>
        </w:rPr>
        <w:fldChar w:fldCharType="separate"/>
      </w:r>
      <w:r>
        <w:rPr>
          <w:noProof/>
        </w:rPr>
        <w:t>12</w:t>
      </w:r>
      <w:r>
        <w:rPr>
          <w:noProof/>
        </w:rPr>
        <w:fldChar w:fldCharType="end"/>
      </w:r>
    </w:p>
    <w:p w:rsidR="007F006F" w:rsidRDefault="007F006F">
      <w:pPr>
        <w:pStyle w:val="TOC3"/>
        <w:rPr>
          <w:rFonts w:asciiTheme="minorHAnsi" w:hAnsiTheme="minorHAnsi"/>
          <w:noProof/>
          <w:sz w:val="22"/>
          <w:lang w:bidi="ar-SA"/>
        </w:rPr>
      </w:pPr>
      <w:r>
        <w:rPr>
          <w:noProof/>
        </w:rPr>
        <w:t>4.2.4. Subtask 2.4: Technology Selection</w:t>
      </w:r>
      <w:r>
        <w:rPr>
          <w:noProof/>
        </w:rPr>
        <w:tab/>
      </w:r>
      <w:r>
        <w:rPr>
          <w:noProof/>
        </w:rPr>
        <w:fldChar w:fldCharType="begin"/>
      </w:r>
      <w:r>
        <w:rPr>
          <w:noProof/>
        </w:rPr>
        <w:instrText xml:space="preserve"> PAGEREF _Toc260179393 \h </w:instrText>
      </w:r>
      <w:r>
        <w:rPr>
          <w:noProof/>
        </w:rPr>
      </w:r>
      <w:r>
        <w:rPr>
          <w:noProof/>
        </w:rPr>
        <w:fldChar w:fldCharType="separate"/>
      </w:r>
      <w:r>
        <w:rPr>
          <w:noProof/>
        </w:rPr>
        <w:t>12</w:t>
      </w:r>
      <w:r>
        <w:rPr>
          <w:noProof/>
        </w:rPr>
        <w:fldChar w:fldCharType="end"/>
      </w:r>
    </w:p>
    <w:p w:rsidR="007F006F" w:rsidRDefault="007F006F">
      <w:pPr>
        <w:pStyle w:val="TOC2"/>
        <w:rPr>
          <w:rFonts w:asciiTheme="minorHAnsi" w:hAnsiTheme="minorHAnsi"/>
          <w:noProof/>
          <w:sz w:val="22"/>
          <w:lang w:bidi="ar-SA"/>
        </w:rPr>
      </w:pPr>
      <w:r>
        <w:rPr>
          <w:noProof/>
        </w:rPr>
        <w:t>4.3. Task 3: End-Product Design</w:t>
      </w:r>
      <w:r>
        <w:rPr>
          <w:noProof/>
        </w:rPr>
        <w:tab/>
      </w:r>
      <w:r>
        <w:rPr>
          <w:noProof/>
        </w:rPr>
        <w:fldChar w:fldCharType="begin"/>
      </w:r>
      <w:r>
        <w:rPr>
          <w:noProof/>
        </w:rPr>
        <w:instrText xml:space="preserve"> PAGEREF _Toc260179394 \h </w:instrText>
      </w:r>
      <w:r>
        <w:rPr>
          <w:noProof/>
        </w:rPr>
      </w:r>
      <w:r>
        <w:rPr>
          <w:noProof/>
        </w:rPr>
        <w:fldChar w:fldCharType="separate"/>
      </w:r>
      <w:r>
        <w:rPr>
          <w:noProof/>
        </w:rPr>
        <w:t>12</w:t>
      </w:r>
      <w:r>
        <w:rPr>
          <w:noProof/>
        </w:rPr>
        <w:fldChar w:fldCharType="end"/>
      </w:r>
    </w:p>
    <w:p w:rsidR="007F006F" w:rsidRDefault="007F006F">
      <w:pPr>
        <w:pStyle w:val="TOC3"/>
        <w:rPr>
          <w:rFonts w:asciiTheme="minorHAnsi" w:hAnsiTheme="minorHAnsi"/>
          <w:noProof/>
          <w:sz w:val="22"/>
          <w:lang w:bidi="ar-SA"/>
        </w:rPr>
      </w:pPr>
      <w:r>
        <w:rPr>
          <w:noProof/>
        </w:rPr>
        <w:t>4.3.1. Subtask 3.1: Identification of Design Requirements</w:t>
      </w:r>
      <w:r>
        <w:rPr>
          <w:noProof/>
        </w:rPr>
        <w:tab/>
      </w:r>
      <w:r>
        <w:rPr>
          <w:noProof/>
        </w:rPr>
        <w:fldChar w:fldCharType="begin"/>
      </w:r>
      <w:r>
        <w:rPr>
          <w:noProof/>
        </w:rPr>
        <w:instrText xml:space="preserve"> PAGEREF _Toc260179395 \h </w:instrText>
      </w:r>
      <w:r>
        <w:rPr>
          <w:noProof/>
        </w:rPr>
      </w:r>
      <w:r>
        <w:rPr>
          <w:noProof/>
        </w:rPr>
        <w:fldChar w:fldCharType="separate"/>
      </w:r>
      <w:r>
        <w:rPr>
          <w:noProof/>
        </w:rPr>
        <w:t>12</w:t>
      </w:r>
      <w:r>
        <w:rPr>
          <w:noProof/>
        </w:rPr>
        <w:fldChar w:fldCharType="end"/>
      </w:r>
    </w:p>
    <w:p w:rsidR="007F006F" w:rsidRDefault="007F006F">
      <w:pPr>
        <w:pStyle w:val="TOC3"/>
        <w:rPr>
          <w:rFonts w:asciiTheme="minorHAnsi" w:hAnsiTheme="minorHAnsi"/>
          <w:noProof/>
          <w:sz w:val="22"/>
          <w:lang w:bidi="ar-SA"/>
        </w:rPr>
      </w:pPr>
      <w:r>
        <w:rPr>
          <w:noProof/>
        </w:rPr>
        <w:t>4.3.2. Subtask 3.2: Design Process</w:t>
      </w:r>
      <w:r>
        <w:rPr>
          <w:noProof/>
        </w:rPr>
        <w:tab/>
      </w:r>
      <w:r>
        <w:rPr>
          <w:noProof/>
        </w:rPr>
        <w:fldChar w:fldCharType="begin"/>
      </w:r>
      <w:r>
        <w:rPr>
          <w:noProof/>
        </w:rPr>
        <w:instrText xml:space="preserve"> PAGEREF _Toc260179396 \h </w:instrText>
      </w:r>
      <w:r>
        <w:rPr>
          <w:noProof/>
        </w:rPr>
      </w:r>
      <w:r>
        <w:rPr>
          <w:noProof/>
        </w:rPr>
        <w:fldChar w:fldCharType="separate"/>
      </w:r>
      <w:r>
        <w:rPr>
          <w:noProof/>
        </w:rPr>
        <w:t>13</w:t>
      </w:r>
      <w:r>
        <w:rPr>
          <w:noProof/>
        </w:rPr>
        <w:fldChar w:fldCharType="end"/>
      </w:r>
    </w:p>
    <w:p w:rsidR="007F006F" w:rsidRDefault="007F006F">
      <w:pPr>
        <w:pStyle w:val="TOC3"/>
        <w:rPr>
          <w:rFonts w:asciiTheme="minorHAnsi" w:hAnsiTheme="minorHAnsi"/>
          <w:noProof/>
          <w:sz w:val="22"/>
          <w:lang w:bidi="ar-SA"/>
        </w:rPr>
      </w:pPr>
      <w:r>
        <w:rPr>
          <w:noProof/>
        </w:rPr>
        <w:t>4.3.3. Subtask 3.3: Documentation of Design</w:t>
      </w:r>
      <w:r>
        <w:rPr>
          <w:noProof/>
        </w:rPr>
        <w:tab/>
      </w:r>
      <w:r>
        <w:rPr>
          <w:noProof/>
        </w:rPr>
        <w:fldChar w:fldCharType="begin"/>
      </w:r>
      <w:r>
        <w:rPr>
          <w:noProof/>
        </w:rPr>
        <w:instrText xml:space="preserve"> PAGEREF _Toc260179397 \h </w:instrText>
      </w:r>
      <w:r>
        <w:rPr>
          <w:noProof/>
        </w:rPr>
      </w:r>
      <w:r>
        <w:rPr>
          <w:noProof/>
        </w:rPr>
        <w:fldChar w:fldCharType="separate"/>
      </w:r>
      <w:r>
        <w:rPr>
          <w:noProof/>
        </w:rPr>
        <w:t>13</w:t>
      </w:r>
      <w:r>
        <w:rPr>
          <w:noProof/>
        </w:rPr>
        <w:fldChar w:fldCharType="end"/>
      </w:r>
    </w:p>
    <w:p w:rsidR="007F006F" w:rsidRDefault="007F006F">
      <w:pPr>
        <w:pStyle w:val="TOC2"/>
        <w:rPr>
          <w:rFonts w:asciiTheme="minorHAnsi" w:hAnsiTheme="minorHAnsi"/>
          <w:noProof/>
          <w:sz w:val="22"/>
          <w:lang w:bidi="ar-SA"/>
        </w:rPr>
      </w:pPr>
      <w:r>
        <w:rPr>
          <w:noProof/>
        </w:rPr>
        <w:t>4.4. Task 4: End-Product Prototype Implementation</w:t>
      </w:r>
      <w:r>
        <w:rPr>
          <w:noProof/>
        </w:rPr>
        <w:tab/>
      </w:r>
      <w:r>
        <w:rPr>
          <w:noProof/>
        </w:rPr>
        <w:fldChar w:fldCharType="begin"/>
      </w:r>
      <w:r>
        <w:rPr>
          <w:noProof/>
        </w:rPr>
        <w:instrText xml:space="preserve"> PAGEREF _Toc260179398 \h </w:instrText>
      </w:r>
      <w:r>
        <w:rPr>
          <w:noProof/>
        </w:rPr>
      </w:r>
      <w:r>
        <w:rPr>
          <w:noProof/>
        </w:rPr>
        <w:fldChar w:fldCharType="separate"/>
      </w:r>
      <w:r>
        <w:rPr>
          <w:noProof/>
        </w:rPr>
        <w:t>13</w:t>
      </w:r>
      <w:r>
        <w:rPr>
          <w:noProof/>
        </w:rPr>
        <w:fldChar w:fldCharType="end"/>
      </w:r>
    </w:p>
    <w:p w:rsidR="007F006F" w:rsidRDefault="007F006F">
      <w:pPr>
        <w:pStyle w:val="TOC3"/>
        <w:rPr>
          <w:rFonts w:asciiTheme="minorHAnsi" w:hAnsiTheme="minorHAnsi"/>
          <w:noProof/>
          <w:sz w:val="22"/>
          <w:lang w:bidi="ar-SA"/>
        </w:rPr>
      </w:pPr>
      <w:r>
        <w:rPr>
          <w:noProof/>
        </w:rPr>
        <w:t>4.4.1. Subtask 4.1: Development Environment Setup</w:t>
      </w:r>
      <w:r>
        <w:rPr>
          <w:noProof/>
        </w:rPr>
        <w:tab/>
      </w:r>
      <w:r>
        <w:rPr>
          <w:noProof/>
        </w:rPr>
        <w:fldChar w:fldCharType="begin"/>
      </w:r>
      <w:r>
        <w:rPr>
          <w:noProof/>
        </w:rPr>
        <w:instrText xml:space="preserve"> PAGEREF _Toc260179399 \h </w:instrText>
      </w:r>
      <w:r>
        <w:rPr>
          <w:noProof/>
        </w:rPr>
      </w:r>
      <w:r>
        <w:rPr>
          <w:noProof/>
        </w:rPr>
        <w:fldChar w:fldCharType="separate"/>
      </w:r>
      <w:r>
        <w:rPr>
          <w:noProof/>
        </w:rPr>
        <w:t>13</w:t>
      </w:r>
      <w:r>
        <w:rPr>
          <w:noProof/>
        </w:rPr>
        <w:fldChar w:fldCharType="end"/>
      </w:r>
    </w:p>
    <w:p w:rsidR="007F006F" w:rsidRDefault="007F006F">
      <w:pPr>
        <w:pStyle w:val="TOC3"/>
        <w:rPr>
          <w:rFonts w:asciiTheme="minorHAnsi" w:hAnsiTheme="minorHAnsi"/>
          <w:noProof/>
          <w:sz w:val="22"/>
          <w:lang w:bidi="ar-SA"/>
        </w:rPr>
      </w:pPr>
      <w:r>
        <w:rPr>
          <w:noProof/>
        </w:rPr>
        <w:t>4.4.2. Subtask 4.2: Identification of Prototype Limitations and Substitutions</w:t>
      </w:r>
      <w:r>
        <w:rPr>
          <w:noProof/>
        </w:rPr>
        <w:tab/>
      </w:r>
      <w:r>
        <w:rPr>
          <w:noProof/>
        </w:rPr>
        <w:fldChar w:fldCharType="begin"/>
      </w:r>
      <w:r>
        <w:rPr>
          <w:noProof/>
        </w:rPr>
        <w:instrText xml:space="preserve"> PAGEREF _Toc260179400 \h </w:instrText>
      </w:r>
      <w:r>
        <w:rPr>
          <w:noProof/>
        </w:rPr>
      </w:r>
      <w:r>
        <w:rPr>
          <w:noProof/>
        </w:rPr>
        <w:fldChar w:fldCharType="separate"/>
      </w:r>
      <w:r>
        <w:rPr>
          <w:noProof/>
        </w:rPr>
        <w:t>13</w:t>
      </w:r>
      <w:r>
        <w:rPr>
          <w:noProof/>
        </w:rPr>
        <w:fldChar w:fldCharType="end"/>
      </w:r>
    </w:p>
    <w:p w:rsidR="007F006F" w:rsidRDefault="007F006F">
      <w:pPr>
        <w:pStyle w:val="TOC3"/>
        <w:rPr>
          <w:rFonts w:asciiTheme="minorHAnsi" w:hAnsiTheme="minorHAnsi"/>
          <w:noProof/>
          <w:sz w:val="22"/>
          <w:lang w:bidi="ar-SA"/>
        </w:rPr>
      </w:pPr>
      <w:r>
        <w:rPr>
          <w:noProof/>
        </w:rPr>
        <w:t>4.4.3. Subtask 4.3: Implementation of Prototyped End-Product</w:t>
      </w:r>
      <w:r>
        <w:rPr>
          <w:noProof/>
        </w:rPr>
        <w:tab/>
      </w:r>
      <w:r>
        <w:rPr>
          <w:noProof/>
        </w:rPr>
        <w:fldChar w:fldCharType="begin"/>
      </w:r>
      <w:r>
        <w:rPr>
          <w:noProof/>
        </w:rPr>
        <w:instrText xml:space="preserve"> PAGEREF _Toc260179401 \h </w:instrText>
      </w:r>
      <w:r>
        <w:rPr>
          <w:noProof/>
        </w:rPr>
      </w:r>
      <w:r>
        <w:rPr>
          <w:noProof/>
        </w:rPr>
        <w:fldChar w:fldCharType="separate"/>
      </w:r>
      <w:r>
        <w:rPr>
          <w:noProof/>
        </w:rPr>
        <w:t>14</w:t>
      </w:r>
      <w:r>
        <w:rPr>
          <w:noProof/>
        </w:rPr>
        <w:fldChar w:fldCharType="end"/>
      </w:r>
    </w:p>
    <w:p w:rsidR="007F006F" w:rsidRDefault="007F006F">
      <w:pPr>
        <w:pStyle w:val="TOC2"/>
        <w:rPr>
          <w:rFonts w:asciiTheme="minorHAnsi" w:hAnsiTheme="minorHAnsi"/>
          <w:noProof/>
          <w:sz w:val="22"/>
          <w:lang w:bidi="ar-SA"/>
        </w:rPr>
      </w:pPr>
      <w:r>
        <w:rPr>
          <w:noProof/>
        </w:rPr>
        <w:t>4.5. Task 5: End-Product Testing</w:t>
      </w:r>
      <w:r>
        <w:rPr>
          <w:noProof/>
        </w:rPr>
        <w:tab/>
      </w:r>
      <w:r>
        <w:rPr>
          <w:noProof/>
        </w:rPr>
        <w:fldChar w:fldCharType="begin"/>
      </w:r>
      <w:r>
        <w:rPr>
          <w:noProof/>
        </w:rPr>
        <w:instrText xml:space="preserve"> PAGEREF _Toc260179402 \h </w:instrText>
      </w:r>
      <w:r>
        <w:rPr>
          <w:noProof/>
        </w:rPr>
      </w:r>
      <w:r>
        <w:rPr>
          <w:noProof/>
        </w:rPr>
        <w:fldChar w:fldCharType="separate"/>
      </w:r>
      <w:r>
        <w:rPr>
          <w:noProof/>
        </w:rPr>
        <w:t>14</w:t>
      </w:r>
      <w:r>
        <w:rPr>
          <w:noProof/>
        </w:rPr>
        <w:fldChar w:fldCharType="end"/>
      </w:r>
    </w:p>
    <w:p w:rsidR="007F006F" w:rsidRDefault="007F006F">
      <w:pPr>
        <w:pStyle w:val="TOC3"/>
        <w:rPr>
          <w:rFonts w:asciiTheme="minorHAnsi" w:hAnsiTheme="minorHAnsi"/>
          <w:noProof/>
          <w:sz w:val="22"/>
          <w:lang w:bidi="ar-SA"/>
        </w:rPr>
      </w:pPr>
      <w:r>
        <w:rPr>
          <w:noProof/>
        </w:rPr>
        <w:t>4.5.1. Subtask 5.1: Test Planning</w:t>
      </w:r>
      <w:r>
        <w:rPr>
          <w:noProof/>
        </w:rPr>
        <w:tab/>
      </w:r>
      <w:r>
        <w:rPr>
          <w:noProof/>
        </w:rPr>
        <w:fldChar w:fldCharType="begin"/>
      </w:r>
      <w:r>
        <w:rPr>
          <w:noProof/>
        </w:rPr>
        <w:instrText xml:space="preserve"> PAGEREF _Toc260179403 \h </w:instrText>
      </w:r>
      <w:r>
        <w:rPr>
          <w:noProof/>
        </w:rPr>
      </w:r>
      <w:r>
        <w:rPr>
          <w:noProof/>
        </w:rPr>
        <w:fldChar w:fldCharType="separate"/>
      </w:r>
      <w:r>
        <w:rPr>
          <w:noProof/>
        </w:rPr>
        <w:t>14</w:t>
      </w:r>
      <w:r>
        <w:rPr>
          <w:noProof/>
        </w:rPr>
        <w:fldChar w:fldCharType="end"/>
      </w:r>
    </w:p>
    <w:p w:rsidR="007F006F" w:rsidRDefault="007F006F">
      <w:pPr>
        <w:pStyle w:val="TOC3"/>
        <w:rPr>
          <w:rFonts w:asciiTheme="minorHAnsi" w:hAnsiTheme="minorHAnsi"/>
          <w:noProof/>
          <w:sz w:val="22"/>
          <w:lang w:bidi="ar-SA"/>
        </w:rPr>
      </w:pPr>
      <w:r>
        <w:rPr>
          <w:noProof/>
        </w:rPr>
        <w:t>4.5.2. Subtask 5.2: Test Development</w:t>
      </w:r>
      <w:r>
        <w:rPr>
          <w:noProof/>
        </w:rPr>
        <w:tab/>
      </w:r>
      <w:r>
        <w:rPr>
          <w:noProof/>
        </w:rPr>
        <w:fldChar w:fldCharType="begin"/>
      </w:r>
      <w:r>
        <w:rPr>
          <w:noProof/>
        </w:rPr>
        <w:instrText xml:space="preserve"> PAGEREF _Toc260179404 \h </w:instrText>
      </w:r>
      <w:r>
        <w:rPr>
          <w:noProof/>
        </w:rPr>
      </w:r>
      <w:r>
        <w:rPr>
          <w:noProof/>
        </w:rPr>
        <w:fldChar w:fldCharType="separate"/>
      </w:r>
      <w:r>
        <w:rPr>
          <w:noProof/>
        </w:rPr>
        <w:t>14</w:t>
      </w:r>
      <w:r>
        <w:rPr>
          <w:noProof/>
        </w:rPr>
        <w:fldChar w:fldCharType="end"/>
      </w:r>
    </w:p>
    <w:p w:rsidR="007F006F" w:rsidRDefault="007F006F">
      <w:pPr>
        <w:pStyle w:val="TOC3"/>
        <w:rPr>
          <w:rFonts w:asciiTheme="minorHAnsi" w:hAnsiTheme="minorHAnsi"/>
          <w:noProof/>
          <w:sz w:val="22"/>
          <w:lang w:bidi="ar-SA"/>
        </w:rPr>
      </w:pPr>
      <w:r>
        <w:rPr>
          <w:noProof/>
        </w:rPr>
        <w:t>4.5.3. Subtask 5.3: Test Execution</w:t>
      </w:r>
      <w:r>
        <w:rPr>
          <w:noProof/>
        </w:rPr>
        <w:tab/>
      </w:r>
      <w:r>
        <w:rPr>
          <w:noProof/>
        </w:rPr>
        <w:fldChar w:fldCharType="begin"/>
      </w:r>
      <w:r>
        <w:rPr>
          <w:noProof/>
        </w:rPr>
        <w:instrText xml:space="preserve"> PAGEREF _Toc260179405 \h </w:instrText>
      </w:r>
      <w:r>
        <w:rPr>
          <w:noProof/>
        </w:rPr>
      </w:r>
      <w:r>
        <w:rPr>
          <w:noProof/>
        </w:rPr>
        <w:fldChar w:fldCharType="separate"/>
      </w:r>
      <w:r>
        <w:rPr>
          <w:noProof/>
        </w:rPr>
        <w:t>14</w:t>
      </w:r>
      <w:r>
        <w:rPr>
          <w:noProof/>
        </w:rPr>
        <w:fldChar w:fldCharType="end"/>
      </w:r>
    </w:p>
    <w:p w:rsidR="007F006F" w:rsidRDefault="007F006F">
      <w:pPr>
        <w:pStyle w:val="TOC3"/>
        <w:rPr>
          <w:rFonts w:asciiTheme="minorHAnsi" w:hAnsiTheme="minorHAnsi"/>
          <w:noProof/>
          <w:sz w:val="22"/>
          <w:lang w:bidi="ar-SA"/>
        </w:rPr>
      </w:pPr>
      <w:r>
        <w:rPr>
          <w:noProof/>
        </w:rPr>
        <w:t>4.5.4. Subtask 5.4: Test Evaluation</w:t>
      </w:r>
      <w:r>
        <w:rPr>
          <w:noProof/>
        </w:rPr>
        <w:tab/>
      </w:r>
      <w:r>
        <w:rPr>
          <w:noProof/>
        </w:rPr>
        <w:fldChar w:fldCharType="begin"/>
      </w:r>
      <w:r>
        <w:rPr>
          <w:noProof/>
        </w:rPr>
        <w:instrText xml:space="preserve"> PAGEREF _Toc260179406 \h </w:instrText>
      </w:r>
      <w:r>
        <w:rPr>
          <w:noProof/>
        </w:rPr>
      </w:r>
      <w:r>
        <w:rPr>
          <w:noProof/>
        </w:rPr>
        <w:fldChar w:fldCharType="separate"/>
      </w:r>
      <w:r>
        <w:rPr>
          <w:noProof/>
        </w:rPr>
        <w:t>15</w:t>
      </w:r>
      <w:r>
        <w:rPr>
          <w:noProof/>
        </w:rPr>
        <w:fldChar w:fldCharType="end"/>
      </w:r>
    </w:p>
    <w:p w:rsidR="007F006F" w:rsidRDefault="007F006F">
      <w:pPr>
        <w:pStyle w:val="TOC3"/>
        <w:rPr>
          <w:rFonts w:asciiTheme="minorHAnsi" w:hAnsiTheme="minorHAnsi"/>
          <w:noProof/>
          <w:sz w:val="22"/>
          <w:lang w:bidi="ar-SA"/>
        </w:rPr>
      </w:pPr>
      <w:r>
        <w:rPr>
          <w:noProof/>
        </w:rPr>
        <w:t>4.5.5. Subtask 5.5: Documentation of Testing</w:t>
      </w:r>
      <w:r>
        <w:rPr>
          <w:noProof/>
        </w:rPr>
        <w:tab/>
      </w:r>
      <w:r>
        <w:rPr>
          <w:noProof/>
        </w:rPr>
        <w:fldChar w:fldCharType="begin"/>
      </w:r>
      <w:r>
        <w:rPr>
          <w:noProof/>
        </w:rPr>
        <w:instrText xml:space="preserve"> PAGEREF _Toc260179407 \h </w:instrText>
      </w:r>
      <w:r>
        <w:rPr>
          <w:noProof/>
        </w:rPr>
      </w:r>
      <w:r>
        <w:rPr>
          <w:noProof/>
        </w:rPr>
        <w:fldChar w:fldCharType="separate"/>
      </w:r>
      <w:r>
        <w:rPr>
          <w:noProof/>
        </w:rPr>
        <w:t>15</w:t>
      </w:r>
      <w:r>
        <w:rPr>
          <w:noProof/>
        </w:rPr>
        <w:fldChar w:fldCharType="end"/>
      </w:r>
    </w:p>
    <w:p w:rsidR="007F006F" w:rsidRDefault="007F006F">
      <w:pPr>
        <w:pStyle w:val="TOC2"/>
        <w:rPr>
          <w:rFonts w:asciiTheme="minorHAnsi" w:hAnsiTheme="minorHAnsi"/>
          <w:noProof/>
          <w:sz w:val="22"/>
          <w:lang w:bidi="ar-SA"/>
        </w:rPr>
      </w:pPr>
      <w:r>
        <w:rPr>
          <w:noProof/>
        </w:rPr>
        <w:t>4.6. Task 6: End-Product Documentation</w:t>
      </w:r>
      <w:r>
        <w:rPr>
          <w:noProof/>
        </w:rPr>
        <w:tab/>
      </w:r>
      <w:r>
        <w:rPr>
          <w:noProof/>
        </w:rPr>
        <w:fldChar w:fldCharType="begin"/>
      </w:r>
      <w:r>
        <w:rPr>
          <w:noProof/>
        </w:rPr>
        <w:instrText xml:space="preserve"> PAGEREF _Toc260179408 \h </w:instrText>
      </w:r>
      <w:r>
        <w:rPr>
          <w:noProof/>
        </w:rPr>
      </w:r>
      <w:r>
        <w:rPr>
          <w:noProof/>
        </w:rPr>
        <w:fldChar w:fldCharType="separate"/>
      </w:r>
      <w:r>
        <w:rPr>
          <w:noProof/>
        </w:rPr>
        <w:t>15</w:t>
      </w:r>
      <w:r>
        <w:rPr>
          <w:noProof/>
        </w:rPr>
        <w:fldChar w:fldCharType="end"/>
      </w:r>
    </w:p>
    <w:p w:rsidR="007F006F" w:rsidRDefault="007F006F">
      <w:pPr>
        <w:pStyle w:val="TOC2"/>
        <w:rPr>
          <w:rFonts w:asciiTheme="minorHAnsi" w:hAnsiTheme="minorHAnsi"/>
          <w:noProof/>
          <w:sz w:val="22"/>
          <w:lang w:bidi="ar-SA"/>
        </w:rPr>
      </w:pPr>
      <w:r w:rsidRPr="008B368B">
        <w:rPr>
          <w:noProof/>
          <w:highlight w:val="lightGray"/>
        </w:rPr>
        <w:t>4.7. Task 7: End-Product Demonstration</w:t>
      </w:r>
      <w:r>
        <w:rPr>
          <w:noProof/>
        </w:rPr>
        <w:tab/>
      </w:r>
      <w:r>
        <w:rPr>
          <w:noProof/>
        </w:rPr>
        <w:fldChar w:fldCharType="begin"/>
      </w:r>
      <w:r>
        <w:rPr>
          <w:noProof/>
        </w:rPr>
        <w:instrText xml:space="preserve"> PAGEREF _Toc260179409 \h </w:instrText>
      </w:r>
      <w:r>
        <w:rPr>
          <w:noProof/>
        </w:rPr>
      </w:r>
      <w:r>
        <w:rPr>
          <w:noProof/>
        </w:rPr>
        <w:fldChar w:fldCharType="separate"/>
      </w:r>
      <w:r>
        <w:rPr>
          <w:noProof/>
        </w:rPr>
        <w:t>15</w:t>
      </w:r>
      <w:r>
        <w:rPr>
          <w:noProof/>
        </w:rPr>
        <w:fldChar w:fldCharType="end"/>
      </w:r>
    </w:p>
    <w:p w:rsidR="007F006F" w:rsidRDefault="007F006F">
      <w:pPr>
        <w:pStyle w:val="TOC3"/>
        <w:rPr>
          <w:rFonts w:asciiTheme="minorHAnsi" w:hAnsiTheme="minorHAnsi"/>
          <w:noProof/>
          <w:sz w:val="22"/>
          <w:lang w:bidi="ar-SA"/>
        </w:rPr>
      </w:pPr>
      <w:r>
        <w:rPr>
          <w:noProof/>
        </w:rPr>
        <w:t>4.7.1. Subtask 7.1: Demonstration Planning</w:t>
      </w:r>
      <w:r>
        <w:rPr>
          <w:noProof/>
        </w:rPr>
        <w:tab/>
      </w:r>
      <w:r>
        <w:rPr>
          <w:noProof/>
        </w:rPr>
        <w:fldChar w:fldCharType="begin"/>
      </w:r>
      <w:r>
        <w:rPr>
          <w:noProof/>
        </w:rPr>
        <w:instrText xml:space="preserve"> PAGEREF _Toc260179410 \h </w:instrText>
      </w:r>
      <w:r>
        <w:rPr>
          <w:noProof/>
        </w:rPr>
      </w:r>
      <w:r>
        <w:rPr>
          <w:noProof/>
        </w:rPr>
        <w:fldChar w:fldCharType="separate"/>
      </w:r>
      <w:r>
        <w:rPr>
          <w:noProof/>
        </w:rPr>
        <w:t>16</w:t>
      </w:r>
      <w:r>
        <w:rPr>
          <w:noProof/>
        </w:rPr>
        <w:fldChar w:fldCharType="end"/>
      </w:r>
    </w:p>
    <w:p w:rsidR="007F006F" w:rsidRDefault="007F006F">
      <w:pPr>
        <w:pStyle w:val="TOC3"/>
        <w:rPr>
          <w:rFonts w:asciiTheme="minorHAnsi" w:hAnsiTheme="minorHAnsi"/>
          <w:noProof/>
          <w:sz w:val="22"/>
          <w:lang w:bidi="ar-SA"/>
        </w:rPr>
      </w:pPr>
      <w:r>
        <w:rPr>
          <w:noProof/>
        </w:rPr>
        <w:t>4.7.2. Subtask 7.2: Faculty Advisor Demonstration</w:t>
      </w:r>
      <w:r>
        <w:rPr>
          <w:noProof/>
        </w:rPr>
        <w:tab/>
      </w:r>
      <w:r>
        <w:rPr>
          <w:noProof/>
        </w:rPr>
        <w:fldChar w:fldCharType="begin"/>
      </w:r>
      <w:r>
        <w:rPr>
          <w:noProof/>
        </w:rPr>
        <w:instrText xml:space="preserve"> PAGEREF _Toc260179411 \h </w:instrText>
      </w:r>
      <w:r>
        <w:rPr>
          <w:noProof/>
        </w:rPr>
      </w:r>
      <w:r>
        <w:rPr>
          <w:noProof/>
        </w:rPr>
        <w:fldChar w:fldCharType="separate"/>
      </w:r>
      <w:r>
        <w:rPr>
          <w:noProof/>
        </w:rPr>
        <w:t>16</w:t>
      </w:r>
      <w:r>
        <w:rPr>
          <w:noProof/>
        </w:rPr>
        <w:fldChar w:fldCharType="end"/>
      </w:r>
    </w:p>
    <w:p w:rsidR="007F006F" w:rsidRDefault="007F006F">
      <w:pPr>
        <w:pStyle w:val="TOC3"/>
        <w:rPr>
          <w:rFonts w:asciiTheme="minorHAnsi" w:hAnsiTheme="minorHAnsi"/>
          <w:noProof/>
          <w:sz w:val="22"/>
          <w:lang w:bidi="ar-SA"/>
        </w:rPr>
      </w:pPr>
      <w:r>
        <w:rPr>
          <w:noProof/>
        </w:rPr>
        <w:t>4.7.3. Subtask 7.3: Client Demonstration</w:t>
      </w:r>
      <w:r>
        <w:rPr>
          <w:noProof/>
        </w:rPr>
        <w:tab/>
      </w:r>
      <w:r>
        <w:rPr>
          <w:noProof/>
        </w:rPr>
        <w:fldChar w:fldCharType="begin"/>
      </w:r>
      <w:r>
        <w:rPr>
          <w:noProof/>
        </w:rPr>
        <w:instrText xml:space="preserve"> PAGEREF _Toc260179412 \h </w:instrText>
      </w:r>
      <w:r>
        <w:rPr>
          <w:noProof/>
        </w:rPr>
      </w:r>
      <w:r>
        <w:rPr>
          <w:noProof/>
        </w:rPr>
        <w:fldChar w:fldCharType="separate"/>
      </w:r>
      <w:r>
        <w:rPr>
          <w:noProof/>
        </w:rPr>
        <w:t>16</w:t>
      </w:r>
      <w:r>
        <w:rPr>
          <w:noProof/>
        </w:rPr>
        <w:fldChar w:fldCharType="end"/>
      </w:r>
    </w:p>
    <w:p w:rsidR="007F006F" w:rsidRDefault="007F006F">
      <w:pPr>
        <w:pStyle w:val="TOC3"/>
        <w:rPr>
          <w:rFonts w:asciiTheme="minorHAnsi" w:hAnsiTheme="minorHAnsi"/>
          <w:noProof/>
          <w:sz w:val="22"/>
          <w:lang w:bidi="ar-SA"/>
        </w:rPr>
      </w:pPr>
      <w:r>
        <w:rPr>
          <w:noProof/>
        </w:rPr>
        <w:t>4.7.4. Subtask 7.4: Industrial Review Board Demonstration</w:t>
      </w:r>
      <w:r>
        <w:rPr>
          <w:noProof/>
        </w:rPr>
        <w:tab/>
      </w:r>
      <w:r>
        <w:rPr>
          <w:noProof/>
        </w:rPr>
        <w:fldChar w:fldCharType="begin"/>
      </w:r>
      <w:r>
        <w:rPr>
          <w:noProof/>
        </w:rPr>
        <w:instrText xml:space="preserve"> PAGEREF _Toc260179413 \h </w:instrText>
      </w:r>
      <w:r>
        <w:rPr>
          <w:noProof/>
        </w:rPr>
      </w:r>
      <w:r>
        <w:rPr>
          <w:noProof/>
        </w:rPr>
        <w:fldChar w:fldCharType="separate"/>
      </w:r>
      <w:r>
        <w:rPr>
          <w:noProof/>
        </w:rPr>
        <w:t>16</w:t>
      </w:r>
      <w:r>
        <w:rPr>
          <w:noProof/>
        </w:rPr>
        <w:fldChar w:fldCharType="end"/>
      </w:r>
    </w:p>
    <w:p w:rsidR="007F006F" w:rsidRDefault="007F006F">
      <w:pPr>
        <w:pStyle w:val="TOC2"/>
        <w:rPr>
          <w:rFonts w:asciiTheme="minorHAnsi" w:hAnsiTheme="minorHAnsi"/>
          <w:noProof/>
          <w:sz w:val="22"/>
          <w:lang w:bidi="ar-SA"/>
        </w:rPr>
      </w:pPr>
      <w:r>
        <w:rPr>
          <w:noProof/>
        </w:rPr>
        <w:t>4.8. Task 8: Project Reporting</w:t>
      </w:r>
      <w:r>
        <w:rPr>
          <w:noProof/>
        </w:rPr>
        <w:tab/>
      </w:r>
      <w:r>
        <w:rPr>
          <w:noProof/>
        </w:rPr>
        <w:fldChar w:fldCharType="begin"/>
      </w:r>
      <w:r>
        <w:rPr>
          <w:noProof/>
        </w:rPr>
        <w:instrText xml:space="preserve"> PAGEREF _Toc260179414 \h </w:instrText>
      </w:r>
      <w:r>
        <w:rPr>
          <w:noProof/>
        </w:rPr>
      </w:r>
      <w:r>
        <w:rPr>
          <w:noProof/>
        </w:rPr>
        <w:fldChar w:fldCharType="separate"/>
      </w:r>
      <w:r>
        <w:rPr>
          <w:noProof/>
        </w:rPr>
        <w:t>16</w:t>
      </w:r>
      <w:r>
        <w:rPr>
          <w:noProof/>
        </w:rPr>
        <w:fldChar w:fldCharType="end"/>
      </w:r>
    </w:p>
    <w:p w:rsidR="007F006F" w:rsidRDefault="007F006F">
      <w:pPr>
        <w:pStyle w:val="TOC3"/>
        <w:rPr>
          <w:rFonts w:asciiTheme="minorHAnsi" w:hAnsiTheme="minorHAnsi"/>
          <w:noProof/>
          <w:sz w:val="22"/>
          <w:lang w:bidi="ar-SA"/>
        </w:rPr>
      </w:pPr>
      <w:r>
        <w:rPr>
          <w:noProof/>
        </w:rPr>
        <w:t>4.8.1. Subtask 8.1: Project Plan</w:t>
      </w:r>
      <w:r>
        <w:rPr>
          <w:noProof/>
        </w:rPr>
        <w:tab/>
      </w:r>
      <w:r>
        <w:rPr>
          <w:noProof/>
        </w:rPr>
        <w:fldChar w:fldCharType="begin"/>
      </w:r>
      <w:r>
        <w:rPr>
          <w:noProof/>
        </w:rPr>
        <w:instrText xml:space="preserve"> PAGEREF _Toc260179415 \h </w:instrText>
      </w:r>
      <w:r>
        <w:rPr>
          <w:noProof/>
        </w:rPr>
      </w:r>
      <w:r>
        <w:rPr>
          <w:noProof/>
        </w:rPr>
        <w:fldChar w:fldCharType="separate"/>
      </w:r>
      <w:r>
        <w:rPr>
          <w:noProof/>
        </w:rPr>
        <w:t>17</w:t>
      </w:r>
      <w:r>
        <w:rPr>
          <w:noProof/>
        </w:rPr>
        <w:fldChar w:fldCharType="end"/>
      </w:r>
    </w:p>
    <w:p w:rsidR="007F006F" w:rsidRDefault="007F006F">
      <w:pPr>
        <w:pStyle w:val="TOC3"/>
        <w:rPr>
          <w:rFonts w:asciiTheme="minorHAnsi" w:hAnsiTheme="minorHAnsi"/>
          <w:noProof/>
          <w:sz w:val="22"/>
          <w:lang w:bidi="ar-SA"/>
        </w:rPr>
      </w:pPr>
      <w:r>
        <w:rPr>
          <w:noProof/>
        </w:rPr>
        <w:t>4.8.2. Subtask 8.2: Project Poster</w:t>
      </w:r>
      <w:r>
        <w:rPr>
          <w:noProof/>
        </w:rPr>
        <w:tab/>
      </w:r>
      <w:r>
        <w:rPr>
          <w:noProof/>
        </w:rPr>
        <w:fldChar w:fldCharType="begin"/>
      </w:r>
      <w:r>
        <w:rPr>
          <w:noProof/>
        </w:rPr>
        <w:instrText xml:space="preserve"> PAGEREF _Toc260179416 \h </w:instrText>
      </w:r>
      <w:r>
        <w:rPr>
          <w:noProof/>
        </w:rPr>
      </w:r>
      <w:r>
        <w:rPr>
          <w:noProof/>
        </w:rPr>
        <w:fldChar w:fldCharType="separate"/>
      </w:r>
      <w:r>
        <w:rPr>
          <w:noProof/>
        </w:rPr>
        <w:t>17</w:t>
      </w:r>
      <w:r>
        <w:rPr>
          <w:noProof/>
        </w:rPr>
        <w:fldChar w:fldCharType="end"/>
      </w:r>
    </w:p>
    <w:p w:rsidR="007F006F" w:rsidRDefault="007F006F">
      <w:pPr>
        <w:pStyle w:val="TOC3"/>
        <w:rPr>
          <w:rFonts w:asciiTheme="minorHAnsi" w:hAnsiTheme="minorHAnsi"/>
          <w:noProof/>
          <w:sz w:val="22"/>
          <w:lang w:bidi="ar-SA"/>
        </w:rPr>
      </w:pPr>
      <w:r>
        <w:rPr>
          <w:noProof/>
        </w:rPr>
        <w:t>4.8.3. Subtask 8.3: End-Product Design Report</w:t>
      </w:r>
      <w:r>
        <w:rPr>
          <w:noProof/>
        </w:rPr>
        <w:tab/>
      </w:r>
      <w:r>
        <w:rPr>
          <w:noProof/>
        </w:rPr>
        <w:fldChar w:fldCharType="begin"/>
      </w:r>
      <w:r>
        <w:rPr>
          <w:noProof/>
        </w:rPr>
        <w:instrText xml:space="preserve"> PAGEREF _Toc260179417 \h </w:instrText>
      </w:r>
      <w:r>
        <w:rPr>
          <w:noProof/>
        </w:rPr>
      </w:r>
      <w:r>
        <w:rPr>
          <w:noProof/>
        </w:rPr>
        <w:fldChar w:fldCharType="separate"/>
      </w:r>
      <w:r>
        <w:rPr>
          <w:noProof/>
        </w:rPr>
        <w:t>17</w:t>
      </w:r>
      <w:r>
        <w:rPr>
          <w:noProof/>
        </w:rPr>
        <w:fldChar w:fldCharType="end"/>
      </w:r>
    </w:p>
    <w:p w:rsidR="007F006F" w:rsidRDefault="007F006F">
      <w:pPr>
        <w:pStyle w:val="TOC3"/>
        <w:rPr>
          <w:rFonts w:asciiTheme="minorHAnsi" w:hAnsiTheme="minorHAnsi"/>
          <w:noProof/>
          <w:sz w:val="22"/>
          <w:lang w:bidi="ar-SA"/>
        </w:rPr>
      </w:pPr>
      <w:r>
        <w:rPr>
          <w:noProof/>
        </w:rPr>
        <w:lastRenderedPageBreak/>
        <w:t>4.8.4. Subtask 8.4: Project Final Report</w:t>
      </w:r>
      <w:r>
        <w:rPr>
          <w:noProof/>
        </w:rPr>
        <w:tab/>
      </w:r>
      <w:r>
        <w:rPr>
          <w:noProof/>
        </w:rPr>
        <w:fldChar w:fldCharType="begin"/>
      </w:r>
      <w:r>
        <w:rPr>
          <w:noProof/>
        </w:rPr>
        <w:instrText xml:space="preserve"> PAGEREF _Toc260179418 \h </w:instrText>
      </w:r>
      <w:r>
        <w:rPr>
          <w:noProof/>
        </w:rPr>
      </w:r>
      <w:r>
        <w:rPr>
          <w:noProof/>
        </w:rPr>
        <w:fldChar w:fldCharType="separate"/>
      </w:r>
      <w:r>
        <w:rPr>
          <w:noProof/>
        </w:rPr>
        <w:t>17</w:t>
      </w:r>
      <w:r>
        <w:rPr>
          <w:noProof/>
        </w:rPr>
        <w:fldChar w:fldCharType="end"/>
      </w:r>
    </w:p>
    <w:p w:rsidR="007F006F" w:rsidRDefault="007F006F">
      <w:pPr>
        <w:pStyle w:val="TOC3"/>
        <w:rPr>
          <w:rFonts w:asciiTheme="minorHAnsi" w:hAnsiTheme="minorHAnsi"/>
          <w:noProof/>
          <w:sz w:val="22"/>
          <w:lang w:bidi="ar-SA"/>
        </w:rPr>
      </w:pPr>
      <w:r>
        <w:rPr>
          <w:noProof/>
        </w:rPr>
        <w:t>4.8.5. Subtask 8.5: Weekly Email Reporting</w:t>
      </w:r>
      <w:r>
        <w:rPr>
          <w:noProof/>
        </w:rPr>
        <w:tab/>
      </w:r>
      <w:r>
        <w:rPr>
          <w:noProof/>
        </w:rPr>
        <w:fldChar w:fldCharType="begin"/>
      </w:r>
      <w:r>
        <w:rPr>
          <w:noProof/>
        </w:rPr>
        <w:instrText xml:space="preserve"> PAGEREF _Toc260179419 \h </w:instrText>
      </w:r>
      <w:r>
        <w:rPr>
          <w:noProof/>
        </w:rPr>
      </w:r>
      <w:r>
        <w:rPr>
          <w:noProof/>
        </w:rPr>
        <w:fldChar w:fldCharType="separate"/>
      </w:r>
      <w:r>
        <w:rPr>
          <w:noProof/>
        </w:rPr>
        <w:t>17</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5. Estimated Resources and Schedules</w:t>
      </w:r>
      <w:r>
        <w:rPr>
          <w:noProof/>
        </w:rPr>
        <w:tab/>
      </w:r>
      <w:r>
        <w:rPr>
          <w:noProof/>
        </w:rPr>
        <w:fldChar w:fldCharType="begin"/>
      </w:r>
      <w:r>
        <w:rPr>
          <w:noProof/>
        </w:rPr>
        <w:instrText xml:space="preserve"> PAGEREF _Toc260179420 \h </w:instrText>
      </w:r>
      <w:r>
        <w:rPr>
          <w:noProof/>
        </w:rPr>
      </w:r>
      <w:r>
        <w:rPr>
          <w:noProof/>
        </w:rPr>
        <w:fldChar w:fldCharType="separate"/>
      </w:r>
      <w:r>
        <w:rPr>
          <w:noProof/>
        </w:rPr>
        <w:t>18</w:t>
      </w:r>
      <w:r>
        <w:rPr>
          <w:noProof/>
        </w:rPr>
        <w:fldChar w:fldCharType="end"/>
      </w:r>
    </w:p>
    <w:p w:rsidR="007F006F" w:rsidRDefault="007F006F">
      <w:pPr>
        <w:pStyle w:val="TOC2"/>
        <w:rPr>
          <w:rFonts w:asciiTheme="minorHAnsi" w:hAnsiTheme="minorHAnsi"/>
          <w:noProof/>
          <w:sz w:val="22"/>
          <w:lang w:bidi="ar-SA"/>
        </w:rPr>
      </w:pPr>
      <w:r>
        <w:rPr>
          <w:noProof/>
        </w:rPr>
        <w:t>5.1. Estimated Resources</w:t>
      </w:r>
      <w:r>
        <w:rPr>
          <w:noProof/>
        </w:rPr>
        <w:tab/>
      </w:r>
      <w:r>
        <w:rPr>
          <w:noProof/>
        </w:rPr>
        <w:fldChar w:fldCharType="begin"/>
      </w:r>
      <w:r>
        <w:rPr>
          <w:noProof/>
        </w:rPr>
        <w:instrText xml:space="preserve"> PAGEREF _Toc260179421 \h </w:instrText>
      </w:r>
      <w:r>
        <w:rPr>
          <w:noProof/>
        </w:rPr>
      </w:r>
      <w:r>
        <w:rPr>
          <w:noProof/>
        </w:rPr>
        <w:fldChar w:fldCharType="separate"/>
      </w:r>
      <w:r>
        <w:rPr>
          <w:noProof/>
        </w:rPr>
        <w:t>18</w:t>
      </w:r>
      <w:r>
        <w:rPr>
          <w:noProof/>
        </w:rPr>
        <w:fldChar w:fldCharType="end"/>
      </w:r>
    </w:p>
    <w:p w:rsidR="007F006F" w:rsidRDefault="007F006F">
      <w:pPr>
        <w:pStyle w:val="TOC3"/>
        <w:rPr>
          <w:rFonts w:asciiTheme="minorHAnsi" w:hAnsiTheme="minorHAnsi"/>
          <w:noProof/>
          <w:sz w:val="22"/>
          <w:lang w:bidi="ar-SA"/>
        </w:rPr>
      </w:pPr>
      <w:r>
        <w:rPr>
          <w:noProof/>
        </w:rPr>
        <w:t>5.1.1. Personnel Effort Requirements</w:t>
      </w:r>
      <w:r>
        <w:rPr>
          <w:noProof/>
        </w:rPr>
        <w:tab/>
      </w:r>
      <w:r>
        <w:rPr>
          <w:noProof/>
        </w:rPr>
        <w:fldChar w:fldCharType="begin"/>
      </w:r>
      <w:r>
        <w:rPr>
          <w:noProof/>
        </w:rPr>
        <w:instrText xml:space="preserve"> PAGEREF _Toc260179422 \h </w:instrText>
      </w:r>
      <w:r>
        <w:rPr>
          <w:noProof/>
        </w:rPr>
      </w:r>
      <w:r>
        <w:rPr>
          <w:noProof/>
        </w:rPr>
        <w:fldChar w:fldCharType="separate"/>
      </w:r>
      <w:r>
        <w:rPr>
          <w:noProof/>
        </w:rPr>
        <w:t>18</w:t>
      </w:r>
      <w:r>
        <w:rPr>
          <w:noProof/>
        </w:rPr>
        <w:fldChar w:fldCharType="end"/>
      </w:r>
    </w:p>
    <w:p w:rsidR="007F006F" w:rsidRDefault="007F006F">
      <w:pPr>
        <w:pStyle w:val="TOC3"/>
        <w:rPr>
          <w:rFonts w:asciiTheme="minorHAnsi" w:hAnsiTheme="minorHAnsi"/>
          <w:noProof/>
          <w:sz w:val="22"/>
          <w:lang w:bidi="ar-SA"/>
        </w:rPr>
      </w:pPr>
      <w:r>
        <w:rPr>
          <w:noProof/>
        </w:rPr>
        <w:t>5.1.2. Other Resource Requirements</w:t>
      </w:r>
      <w:r>
        <w:rPr>
          <w:noProof/>
        </w:rPr>
        <w:tab/>
      </w:r>
      <w:r>
        <w:rPr>
          <w:noProof/>
        </w:rPr>
        <w:fldChar w:fldCharType="begin"/>
      </w:r>
      <w:r>
        <w:rPr>
          <w:noProof/>
        </w:rPr>
        <w:instrText xml:space="preserve"> PAGEREF _Toc260179423 \h </w:instrText>
      </w:r>
      <w:r>
        <w:rPr>
          <w:noProof/>
        </w:rPr>
      </w:r>
      <w:r>
        <w:rPr>
          <w:noProof/>
        </w:rPr>
        <w:fldChar w:fldCharType="separate"/>
      </w:r>
      <w:r>
        <w:rPr>
          <w:noProof/>
        </w:rPr>
        <w:t>18</w:t>
      </w:r>
      <w:r>
        <w:rPr>
          <w:noProof/>
        </w:rPr>
        <w:fldChar w:fldCharType="end"/>
      </w:r>
    </w:p>
    <w:p w:rsidR="007F006F" w:rsidRDefault="007F006F">
      <w:pPr>
        <w:pStyle w:val="TOC3"/>
        <w:rPr>
          <w:rFonts w:asciiTheme="minorHAnsi" w:hAnsiTheme="minorHAnsi"/>
          <w:noProof/>
          <w:sz w:val="22"/>
          <w:lang w:bidi="ar-SA"/>
        </w:rPr>
      </w:pPr>
      <w:r>
        <w:rPr>
          <w:noProof/>
        </w:rPr>
        <w:t>5.1.3. Financial Requirements</w:t>
      </w:r>
      <w:r>
        <w:rPr>
          <w:noProof/>
        </w:rPr>
        <w:tab/>
      </w:r>
      <w:r>
        <w:rPr>
          <w:noProof/>
        </w:rPr>
        <w:fldChar w:fldCharType="begin"/>
      </w:r>
      <w:r>
        <w:rPr>
          <w:noProof/>
        </w:rPr>
        <w:instrText xml:space="preserve"> PAGEREF _Toc260179424 \h </w:instrText>
      </w:r>
      <w:r>
        <w:rPr>
          <w:noProof/>
        </w:rPr>
      </w:r>
      <w:r>
        <w:rPr>
          <w:noProof/>
        </w:rPr>
        <w:fldChar w:fldCharType="separate"/>
      </w:r>
      <w:r>
        <w:rPr>
          <w:noProof/>
        </w:rPr>
        <w:t>18</w:t>
      </w:r>
      <w:r>
        <w:rPr>
          <w:noProof/>
        </w:rPr>
        <w:fldChar w:fldCharType="end"/>
      </w:r>
    </w:p>
    <w:p w:rsidR="007F006F" w:rsidRDefault="007F006F">
      <w:pPr>
        <w:pStyle w:val="TOC2"/>
        <w:rPr>
          <w:rFonts w:asciiTheme="minorHAnsi" w:hAnsiTheme="minorHAnsi"/>
          <w:noProof/>
          <w:sz w:val="22"/>
          <w:lang w:bidi="ar-SA"/>
        </w:rPr>
      </w:pPr>
      <w:r>
        <w:rPr>
          <w:noProof/>
        </w:rPr>
        <w:t>5.2. Schedules</w:t>
      </w:r>
      <w:r>
        <w:rPr>
          <w:noProof/>
        </w:rPr>
        <w:tab/>
      </w:r>
      <w:r>
        <w:rPr>
          <w:noProof/>
        </w:rPr>
        <w:fldChar w:fldCharType="begin"/>
      </w:r>
      <w:r>
        <w:rPr>
          <w:noProof/>
        </w:rPr>
        <w:instrText xml:space="preserve"> PAGEREF _Toc260179425 \h </w:instrText>
      </w:r>
      <w:r>
        <w:rPr>
          <w:noProof/>
        </w:rPr>
      </w:r>
      <w:r>
        <w:rPr>
          <w:noProof/>
        </w:rPr>
        <w:fldChar w:fldCharType="separate"/>
      </w:r>
      <w:r>
        <w:rPr>
          <w:noProof/>
        </w:rPr>
        <w:t>19</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5.2.1. Project Schedule</w:t>
      </w:r>
      <w:r>
        <w:rPr>
          <w:noProof/>
        </w:rPr>
        <w:tab/>
      </w:r>
      <w:r>
        <w:rPr>
          <w:noProof/>
        </w:rPr>
        <w:fldChar w:fldCharType="begin"/>
      </w:r>
      <w:r>
        <w:rPr>
          <w:noProof/>
        </w:rPr>
        <w:instrText xml:space="preserve"> PAGEREF _Toc260179426 \h </w:instrText>
      </w:r>
      <w:r>
        <w:rPr>
          <w:noProof/>
        </w:rPr>
      </w:r>
      <w:r>
        <w:rPr>
          <w:noProof/>
        </w:rPr>
        <w:fldChar w:fldCharType="separate"/>
      </w:r>
      <w:r>
        <w:rPr>
          <w:noProof/>
        </w:rPr>
        <w:t>19</w:t>
      </w:r>
      <w:r>
        <w:rPr>
          <w:noProof/>
        </w:rPr>
        <w:fldChar w:fldCharType="end"/>
      </w:r>
    </w:p>
    <w:p w:rsidR="007F006F" w:rsidRDefault="007F006F">
      <w:pPr>
        <w:pStyle w:val="TOC3"/>
        <w:rPr>
          <w:rFonts w:asciiTheme="minorHAnsi" w:hAnsiTheme="minorHAnsi"/>
          <w:noProof/>
          <w:sz w:val="22"/>
          <w:lang w:bidi="ar-SA"/>
        </w:rPr>
      </w:pPr>
      <w:r>
        <w:rPr>
          <w:noProof/>
        </w:rPr>
        <w:t>5.2.2. Deliverable Schedule</w:t>
      </w:r>
      <w:r>
        <w:rPr>
          <w:noProof/>
        </w:rPr>
        <w:tab/>
      </w:r>
      <w:r>
        <w:rPr>
          <w:noProof/>
        </w:rPr>
        <w:fldChar w:fldCharType="begin"/>
      </w:r>
      <w:r>
        <w:rPr>
          <w:noProof/>
        </w:rPr>
        <w:instrText xml:space="preserve"> PAGEREF _Toc260179427 \h </w:instrText>
      </w:r>
      <w:r>
        <w:rPr>
          <w:noProof/>
        </w:rPr>
      </w:r>
      <w:r>
        <w:rPr>
          <w:noProof/>
        </w:rPr>
        <w:fldChar w:fldCharType="separate"/>
      </w:r>
      <w:r>
        <w:rPr>
          <w:noProof/>
        </w:rPr>
        <w:t>19</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6. Specific Requirements</w:t>
      </w:r>
      <w:r>
        <w:rPr>
          <w:noProof/>
        </w:rPr>
        <w:tab/>
      </w:r>
      <w:r>
        <w:rPr>
          <w:noProof/>
        </w:rPr>
        <w:fldChar w:fldCharType="begin"/>
      </w:r>
      <w:r>
        <w:rPr>
          <w:noProof/>
        </w:rPr>
        <w:instrText xml:space="preserve"> PAGEREF _Toc260179428 \h </w:instrText>
      </w:r>
      <w:r>
        <w:rPr>
          <w:noProof/>
        </w:rPr>
      </w:r>
      <w:r>
        <w:rPr>
          <w:noProof/>
        </w:rPr>
        <w:fldChar w:fldCharType="separate"/>
      </w:r>
      <w:r>
        <w:rPr>
          <w:noProof/>
        </w:rPr>
        <w:t>20</w:t>
      </w:r>
      <w:r>
        <w:rPr>
          <w:noProof/>
        </w:rPr>
        <w:fldChar w:fldCharType="end"/>
      </w:r>
    </w:p>
    <w:p w:rsidR="007F006F" w:rsidRDefault="007F006F">
      <w:pPr>
        <w:pStyle w:val="TOC2"/>
        <w:rPr>
          <w:rFonts w:asciiTheme="minorHAnsi" w:hAnsiTheme="minorHAnsi"/>
          <w:noProof/>
          <w:sz w:val="22"/>
          <w:lang w:bidi="ar-SA"/>
        </w:rPr>
      </w:pPr>
      <w:r>
        <w:rPr>
          <w:noProof/>
        </w:rPr>
        <w:t>6.1. Product Features</w:t>
      </w:r>
      <w:r>
        <w:rPr>
          <w:noProof/>
        </w:rPr>
        <w:tab/>
      </w:r>
      <w:r>
        <w:rPr>
          <w:noProof/>
        </w:rPr>
        <w:fldChar w:fldCharType="begin"/>
      </w:r>
      <w:r>
        <w:rPr>
          <w:noProof/>
        </w:rPr>
        <w:instrText xml:space="preserve"> PAGEREF _Toc260179429 \h </w:instrText>
      </w:r>
      <w:r>
        <w:rPr>
          <w:noProof/>
        </w:rPr>
      </w:r>
      <w:r>
        <w:rPr>
          <w:noProof/>
        </w:rPr>
        <w:fldChar w:fldCharType="separate"/>
      </w:r>
      <w:r>
        <w:rPr>
          <w:noProof/>
        </w:rPr>
        <w:t>20</w:t>
      </w:r>
      <w:r>
        <w:rPr>
          <w:noProof/>
        </w:rPr>
        <w:fldChar w:fldCharType="end"/>
      </w:r>
    </w:p>
    <w:p w:rsidR="007F006F" w:rsidRDefault="007F006F">
      <w:pPr>
        <w:pStyle w:val="TOC2"/>
        <w:rPr>
          <w:rFonts w:asciiTheme="minorHAnsi" w:hAnsiTheme="minorHAnsi"/>
          <w:noProof/>
          <w:sz w:val="22"/>
          <w:lang w:bidi="ar-SA"/>
        </w:rPr>
      </w:pPr>
      <w:r>
        <w:rPr>
          <w:noProof/>
        </w:rPr>
        <w:t>6.2. Functional Requirements</w:t>
      </w:r>
      <w:r>
        <w:rPr>
          <w:noProof/>
        </w:rPr>
        <w:tab/>
      </w:r>
      <w:r>
        <w:rPr>
          <w:noProof/>
        </w:rPr>
        <w:fldChar w:fldCharType="begin"/>
      </w:r>
      <w:r>
        <w:rPr>
          <w:noProof/>
        </w:rPr>
        <w:instrText xml:space="preserve"> PAGEREF _Toc260179430 \h </w:instrText>
      </w:r>
      <w:r>
        <w:rPr>
          <w:noProof/>
        </w:rPr>
      </w:r>
      <w:r>
        <w:rPr>
          <w:noProof/>
        </w:rPr>
        <w:fldChar w:fldCharType="separate"/>
      </w:r>
      <w:r>
        <w:rPr>
          <w:noProof/>
        </w:rPr>
        <w:t>20</w:t>
      </w:r>
      <w:r>
        <w:rPr>
          <w:noProof/>
        </w:rPr>
        <w:fldChar w:fldCharType="end"/>
      </w:r>
    </w:p>
    <w:p w:rsidR="007F006F" w:rsidRDefault="007F006F">
      <w:pPr>
        <w:pStyle w:val="TOC2"/>
        <w:rPr>
          <w:rFonts w:asciiTheme="minorHAnsi" w:hAnsiTheme="minorHAnsi"/>
          <w:noProof/>
          <w:sz w:val="22"/>
          <w:lang w:bidi="ar-SA"/>
        </w:rPr>
      </w:pPr>
      <w:r>
        <w:rPr>
          <w:noProof/>
        </w:rPr>
        <w:t>6.3. Constraints</w:t>
      </w:r>
      <w:r>
        <w:rPr>
          <w:noProof/>
        </w:rPr>
        <w:tab/>
      </w:r>
      <w:r>
        <w:rPr>
          <w:noProof/>
        </w:rPr>
        <w:fldChar w:fldCharType="begin"/>
      </w:r>
      <w:r>
        <w:rPr>
          <w:noProof/>
        </w:rPr>
        <w:instrText xml:space="preserve"> PAGEREF _Toc260179431 \h </w:instrText>
      </w:r>
      <w:r>
        <w:rPr>
          <w:noProof/>
        </w:rPr>
      </w:r>
      <w:r>
        <w:rPr>
          <w:noProof/>
        </w:rPr>
        <w:fldChar w:fldCharType="separate"/>
      </w:r>
      <w:r>
        <w:rPr>
          <w:noProof/>
        </w:rPr>
        <w:t>20</w:t>
      </w:r>
      <w:r>
        <w:rPr>
          <w:noProof/>
        </w:rPr>
        <w:fldChar w:fldCharType="end"/>
      </w:r>
    </w:p>
    <w:p w:rsidR="007F006F" w:rsidRDefault="007F006F">
      <w:pPr>
        <w:pStyle w:val="TOC3"/>
        <w:rPr>
          <w:rFonts w:asciiTheme="minorHAnsi" w:hAnsiTheme="minorHAnsi"/>
          <w:noProof/>
          <w:sz w:val="22"/>
          <w:lang w:bidi="ar-SA"/>
        </w:rPr>
      </w:pPr>
      <w:r>
        <w:rPr>
          <w:noProof/>
        </w:rPr>
        <w:t>6.3.1. Memory Constraints</w:t>
      </w:r>
      <w:r>
        <w:rPr>
          <w:noProof/>
        </w:rPr>
        <w:tab/>
      </w:r>
      <w:r>
        <w:rPr>
          <w:noProof/>
        </w:rPr>
        <w:fldChar w:fldCharType="begin"/>
      </w:r>
      <w:r>
        <w:rPr>
          <w:noProof/>
        </w:rPr>
        <w:instrText xml:space="preserve"> PAGEREF _Toc260179432 \h </w:instrText>
      </w:r>
      <w:r>
        <w:rPr>
          <w:noProof/>
        </w:rPr>
      </w:r>
      <w:r>
        <w:rPr>
          <w:noProof/>
        </w:rPr>
        <w:fldChar w:fldCharType="separate"/>
      </w:r>
      <w:r>
        <w:rPr>
          <w:noProof/>
        </w:rPr>
        <w:t>20</w:t>
      </w:r>
      <w:r>
        <w:rPr>
          <w:noProof/>
        </w:rPr>
        <w:fldChar w:fldCharType="end"/>
      </w:r>
    </w:p>
    <w:p w:rsidR="007F006F" w:rsidRDefault="007F006F">
      <w:pPr>
        <w:pStyle w:val="TOC3"/>
        <w:rPr>
          <w:rFonts w:asciiTheme="minorHAnsi" w:hAnsiTheme="minorHAnsi"/>
          <w:noProof/>
          <w:sz w:val="22"/>
          <w:lang w:bidi="ar-SA"/>
        </w:rPr>
      </w:pPr>
      <w:r>
        <w:rPr>
          <w:noProof/>
        </w:rPr>
        <w:t>6.3.2. Design Constraints</w:t>
      </w:r>
      <w:r>
        <w:rPr>
          <w:noProof/>
        </w:rPr>
        <w:tab/>
      </w:r>
      <w:r>
        <w:rPr>
          <w:noProof/>
        </w:rPr>
        <w:fldChar w:fldCharType="begin"/>
      </w:r>
      <w:r>
        <w:rPr>
          <w:noProof/>
        </w:rPr>
        <w:instrText xml:space="preserve"> PAGEREF _Toc260179433 \h </w:instrText>
      </w:r>
      <w:r>
        <w:rPr>
          <w:noProof/>
        </w:rPr>
      </w:r>
      <w:r>
        <w:rPr>
          <w:noProof/>
        </w:rPr>
        <w:fldChar w:fldCharType="separate"/>
      </w:r>
      <w:r>
        <w:rPr>
          <w:noProof/>
        </w:rPr>
        <w:t>20</w:t>
      </w:r>
      <w:r>
        <w:rPr>
          <w:noProof/>
        </w:rPr>
        <w:fldChar w:fldCharType="end"/>
      </w:r>
    </w:p>
    <w:p w:rsidR="007F006F" w:rsidRDefault="007F006F">
      <w:pPr>
        <w:pStyle w:val="TOC2"/>
        <w:rPr>
          <w:rFonts w:asciiTheme="minorHAnsi" w:hAnsiTheme="minorHAnsi"/>
          <w:noProof/>
          <w:sz w:val="22"/>
          <w:lang w:bidi="ar-SA"/>
        </w:rPr>
      </w:pPr>
      <w:r>
        <w:rPr>
          <w:noProof/>
        </w:rPr>
        <w:t>6.4. Software System Attributes</w:t>
      </w:r>
      <w:r>
        <w:rPr>
          <w:noProof/>
        </w:rPr>
        <w:tab/>
      </w:r>
      <w:r>
        <w:rPr>
          <w:noProof/>
        </w:rPr>
        <w:fldChar w:fldCharType="begin"/>
      </w:r>
      <w:r>
        <w:rPr>
          <w:noProof/>
        </w:rPr>
        <w:instrText xml:space="preserve"> PAGEREF _Toc260179434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Pr>
          <w:noProof/>
        </w:rPr>
        <w:t>6.4.1. Reliability &amp; Availability</w:t>
      </w:r>
      <w:r>
        <w:rPr>
          <w:noProof/>
        </w:rPr>
        <w:tab/>
      </w:r>
      <w:r>
        <w:rPr>
          <w:noProof/>
        </w:rPr>
        <w:fldChar w:fldCharType="begin"/>
      </w:r>
      <w:r>
        <w:rPr>
          <w:noProof/>
        </w:rPr>
        <w:instrText xml:space="preserve"> PAGEREF _Toc260179435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Pr>
          <w:noProof/>
        </w:rPr>
        <w:t>6.4.2. Portability</w:t>
      </w:r>
      <w:r>
        <w:rPr>
          <w:noProof/>
        </w:rPr>
        <w:tab/>
      </w:r>
      <w:r>
        <w:rPr>
          <w:noProof/>
        </w:rPr>
        <w:fldChar w:fldCharType="begin"/>
      </w:r>
      <w:r>
        <w:rPr>
          <w:noProof/>
        </w:rPr>
        <w:instrText xml:space="preserve"> PAGEREF _Toc260179436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Pr>
          <w:noProof/>
        </w:rPr>
        <w:t>6.4.3 Performance</w:t>
      </w:r>
      <w:r>
        <w:rPr>
          <w:noProof/>
        </w:rPr>
        <w:tab/>
      </w:r>
      <w:r>
        <w:rPr>
          <w:noProof/>
        </w:rPr>
        <w:fldChar w:fldCharType="begin"/>
      </w:r>
      <w:r>
        <w:rPr>
          <w:noProof/>
        </w:rPr>
        <w:instrText xml:space="preserve"> PAGEREF _Toc260179437 \h </w:instrText>
      </w:r>
      <w:r>
        <w:rPr>
          <w:noProof/>
        </w:rPr>
      </w:r>
      <w:r>
        <w:rPr>
          <w:noProof/>
        </w:rPr>
        <w:fldChar w:fldCharType="separate"/>
      </w:r>
      <w:r>
        <w:rPr>
          <w:noProof/>
        </w:rPr>
        <w:t>21</w:t>
      </w:r>
      <w:r>
        <w:rPr>
          <w:noProof/>
        </w:rPr>
        <w:fldChar w:fldCharType="end"/>
      </w:r>
    </w:p>
    <w:p w:rsidR="007F006F" w:rsidRDefault="007F006F">
      <w:pPr>
        <w:pStyle w:val="TOC2"/>
        <w:rPr>
          <w:rFonts w:asciiTheme="minorHAnsi" w:hAnsiTheme="minorHAnsi"/>
          <w:noProof/>
          <w:sz w:val="22"/>
          <w:lang w:bidi="ar-SA"/>
        </w:rPr>
      </w:pPr>
      <w:r>
        <w:rPr>
          <w:noProof/>
        </w:rPr>
        <w:t>6.5. Other Requirements</w:t>
      </w:r>
      <w:r>
        <w:rPr>
          <w:noProof/>
        </w:rPr>
        <w:tab/>
      </w:r>
      <w:r>
        <w:rPr>
          <w:noProof/>
        </w:rPr>
        <w:fldChar w:fldCharType="begin"/>
      </w:r>
      <w:r>
        <w:rPr>
          <w:noProof/>
        </w:rPr>
        <w:instrText xml:space="preserve"> PAGEREF _Toc260179438 \h </w:instrText>
      </w:r>
      <w:r>
        <w:rPr>
          <w:noProof/>
        </w:rPr>
      </w:r>
      <w:r>
        <w:rPr>
          <w:noProof/>
        </w:rPr>
        <w:fldChar w:fldCharType="separate"/>
      </w:r>
      <w:r>
        <w:rPr>
          <w:noProof/>
        </w:rPr>
        <w:t>21</w:t>
      </w:r>
      <w:r>
        <w:rPr>
          <w:noProof/>
        </w:rPr>
        <w:fldChar w:fldCharType="end"/>
      </w:r>
    </w:p>
    <w:p w:rsidR="007F006F" w:rsidRDefault="007F006F">
      <w:pPr>
        <w:pStyle w:val="TOC2"/>
        <w:rPr>
          <w:rFonts w:asciiTheme="minorHAnsi" w:hAnsiTheme="minorHAnsi"/>
          <w:noProof/>
          <w:sz w:val="22"/>
          <w:lang w:bidi="ar-SA"/>
        </w:rPr>
      </w:pPr>
      <w:r>
        <w:rPr>
          <w:noProof/>
        </w:rPr>
        <w:t>6.6. Interface Requirements</w:t>
      </w:r>
      <w:r>
        <w:rPr>
          <w:noProof/>
        </w:rPr>
        <w:tab/>
      </w:r>
      <w:r>
        <w:rPr>
          <w:noProof/>
        </w:rPr>
        <w:fldChar w:fldCharType="begin"/>
      </w:r>
      <w:r>
        <w:rPr>
          <w:noProof/>
        </w:rPr>
        <w:instrText xml:space="preserve"> PAGEREF _Toc260179439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Pr>
          <w:noProof/>
        </w:rPr>
        <w:t>6.6.1. Software Interfaces</w:t>
      </w:r>
      <w:r>
        <w:rPr>
          <w:noProof/>
        </w:rPr>
        <w:tab/>
      </w:r>
      <w:r>
        <w:rPr>
          <w:noProof/>
        </w:rPr>
        <w:fldChar w:fldCharType="begin"/>
      </w:r>
      <w:r>
        <w:rPr>
          <w:noProof/>
        </w:rPr>
        <w:instrText xml:space="preserve"> PAGEREF _Toc260179440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Pr>
          <w:noProof/>
        </w:rPr>
        <w:t>6.6.2. Hardware Interfaces</w:t>
      </w:r>
      <w:r>
        <w:rPr>
          <w:noProof/>
        </w:rPr>
        <w:tab/>
      </w:r>
      <w:r>
        <w:rPr>
          <w:noProof/>
        </w:rPr>
        <w:fldChar w:fldCharType="begin"/>
      </w:r>
      <w:r>
        <w:rPr>
          <w:noProof/>
        </w:rPr>
        <w:instrText xml:space="preserve"> PAGEREF _Toc260179441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Pr>
          <w:noProof/>
        </w:rPr>
        <w:t>6.6.3. Communication Protocols and Interfaces</w:t>
      </w:r>
      <w:r>
        <w:rPr>
          <w:noProof/>
        </w:rPr>
        <w:tab/>
      </w:r>
      <w:r>
        <w:rPr>
          <w:noProof/>
        </w:rPr>
        <w:fldChar w:fldCharType="begin"/>
      </w:r>
      <w:r>
        <w:rPr>
          <w:noProof/>
        </w:rPr>
        <w:instrText xml:space="preserve"> PAGEREF _Toc260179442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6.6.4. User Interface</w:t>
      </w:r>
      <w:r>
        <w:rPr>
          <w:noProof/>
        </w:rPr>
        <w:tab/>
      </w:r>
      <w:r>
        <w:rPr>
          <w:noProof/>
        </w:rPr>
        <w:fldChar w:fldCharType="begin"/>
      </w:r>
      <w:r>
        <w:rPr>
          <w:noProof/>
        </w:rPr>
        <w:instrText xml:space="preserve"> PAGEREF _Toc260179443 \h </w:instrText>
      </w:r>
      <w:r>
        <w:rPr>
          <w:noProof/>
        </w:rPr>
      </w:r>
      <w:r>
        <w:rPr>
          <w:noProof/>
        </w:rPr>
        <w:fldChar w:fldCharType="separate"/>
      </w:r>
      <w:r>
        <w:rPr>
          <w:noProof/>
        </w:rPr>
        <w:t>21</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6.6.5. System Input &amp; Output</w:t>
      </w:r>
      <w:r>
        <w:rPr>
          <w:noProof/>
        </w:rPr>
        <w:tab/>
      </w:r>
      <w:r>
        <w:rPr>
          <w:noProof/>
        </w:rPr>
        <w:fldChar w:fldCharType="begin"/>
      </w:r>
      <w:r>
        <w:rPr>
          <w:noProof/>
        </w:rPr>
        <w:instrText xml:space="preserve"> PAGEREF _Toc260179444 \h </w:instrText>
      </w:r>
      <w:r>
        <w:rPr>
          <w:noProof/>
        </w:rPr>
      </w:r>
      <w:r>
        <w:rPr>
          <w:noProof/>
        </w:rPr>
        <w:fldChar w:fldCharType="separate"/>
      </w:r>
      <w:r>
        <w:rPr>
          <w:noProof/>
        </w:rPr>
        <w:t>23</w:t>
      </w:r>
      <w:r>
        <w:rPr>
          <w:noProof/>
        </w:rPr>
        <w:fldChar w:fldCharType="end"/>
      </w:r>
    </w:p>
    <w:p w:rsidR="007F006F" w:rsidRDefault="007F006F">
      <w:pPr>
        <w:pStyle w:val="TOC2"/>
        <w:rPr>
          <w:rFonts w:asciiTheme="minorHAnsi" w:hAnsiTheme="minorHAnsi"/>
          <w:noProof/>
          <w:sz w:val="22"/>
          <w:lang w:bidi="ar-SA"/>
        </w:rPr>
      </w:pPr>
      <w:r>
        <w:rPr>
          <w:noProof/>
        </w:rPr>
        <w:t>6.7. Operating Platform &amp; Dependencies</w:t>
      </w:r>
      <w:r>
        <w:rPr>
          <w:noProof/>
        </w:rPr>
        <w:tab/>
      </w:r>
      <w:r>
        <w:rPr>
          <w:noProof/>
        </w:rPr>
        <w:fldChar w:fldCharType="begin"/>
      </w:r>
      <w:r>
        <w:rPr>
          <w:noProof/>
        </w:rPr>
        <w:instrText xml:space="preserve"> PAGEREF _Toc260179445 \h </w:instrText>
      </w:r>
      <w:r>
        <w:rPr>
          <w:noProof/>
        </w:rPr>
      </w:r>
      <w:r>
        <w:rPr>
          <w:noProof/>
        </w:rPr>
        <w:fldChar w:fldCharType="separate"/>
      </w:r>
      <w:r>
        <w:rPr>
          <w:noProof/>
        </w:rPr>
        <w:t>24</w:t>
      </w:r>
      <w:r>
        <w:rPr>
          <w:noProof/>
        </w:rPr>
        <w:fldChar w:fldCharType="end"/>
      </w:r>
    </w:p>
    <w:p w:rsidR="007F006F" w:rsidRDefault="007F006F">
      <w:pPr>
        <w:pStyle w:val="TOC2"/>
        <w:rPr>
          <w:rFonts w:asciiTheme="minorHAnsi" w:hAnsiTheme="minorHAnsi"/>
          <w:noProof/>
          <w:sz w:val="22"/>
          <w:lang w:bidi="ar-SA"/>
        </w:rPr>
      </w:pPr>
      <w:r>
        <w:rPr>
          <w:noProof/>
        </w:rPr>
        <w:t>6.8. Site Adaption Requirements</w:t>
      </w:r>
      <w:r>
        <w:rPr>
          <w:noProof/>
        </w:rPr>
        <w:tab/>
      </w:r>
      <w:r>
        <w:rPr>
          <w:noProof/>
        </w:rPr>
        <w:fldChar w:fldCharType="begin"/>
      </w:r>
      <w:r>
        <w:rPr>
          <w:noProof/>
        </w:rPr>
        <w:instrText xml:space="preserve"> PAGEREF _Toc260179446 \h </w:instrText>
      </w:r>
      <w:r>
        <w:rPr>
          <w:noProof/>
        </w:rPr>
      </w:r>
      <w:r>
        <w:rPr>
          <w:noProof/>
        </w:rPr>
        <w:fldChar w:fldCharType="separate"/>
      </w:r>
      <w:r>
        <w:rPr>
          <w:noProof/>
        </w:rPr>
        <w:t>24</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7. Design Goals</w:t>
      </w:r>
      <w:r>
        <w:rPr>
          <w:noProof/>
        </w:rPr>
        <w:tab/>
      </w:r>
      <w:r>
        <w:rPr>
          <w:noProof/>
        </w:rPr>
        <w:fldChar w:fldCharType="begin"/>
      </w:r>
      <w:r>
        <w:rPr>
          <w:noProof/>
        </w:rPr>
        <w:instrText xml:space="preserve"> PAGEREF _Toc260179447 \h </w:instrText>
      </w:r>
      <w:r>
        <w:rPr>
          <w:noProof/>
        </w:rPr>
      </w:r>
      <w:r>
        <w:rPr>
          <w:noProof/>
        </w:rPr>
        <w:fldChar w:fldCharType="separate"/>
      </w:r>
      <w:r>
        <w:rPr>
          <w:noProof/>
        </w:rPr>
        <w:t>24</w:t>
      </w:r>
      <w:r>
        <w:rPr>
          <w:noProof/>
        </w:rPr>
        <w:fldChar w:fldCharType="end"/>
      </w:r>
    </w:p>
    <w:p w:rsidR="007F006F" w:rsidRDefault="007F006F">
      <w:pPr>
        <w:pStyle w:val="TOC2"/>
        <w:rPr>
          <w:rFonts w:asciiTheme="minorHAnsi" w:hAnsiTheme="minorHAnsi"/>
          <w:noProof/>
          <w:sz w:val="22"/>
          <w:lang w:bidi="ar-SA"/>
        </w:rPr>
      </w:pPr>
      <w:r w:rsidRPr="008B368B">
        <w:rPr>
          <w:rFonts w:eastAsia="MS Mincho"/>
          <w:noProof/>
        </w:rPr>
        <w:t>7.1. Correctness</w:t>
      </w:r>
      <w:r>
        <w:rPr>
          <w:noProof/>
        </w:rPr>
        <w:tab/>
      </w:r>
      <w:r>
        <w:rPr>
          <w:noProof/>
        </w:rPr>
        <w:fldChar w:fldCharType="begin"/>
      </w:r>
      <w:r>
        <w:rPr>
          <w:noProof/>
        </w:rPr>
        <w:instrText xml:space="preserve"> PAGEREF _Toc260179448 \h </w:instrText>
      </w:r>
      <w:r>
        <w:rPr>
          <w:noProof/>
        </w:rPr>
      </w:r>
      <w:r>
        <w:rPr>
          <w:noProof/>
        </w:rPr>
        <w:fldChar w:fldCharType="separate"/>
      </w:r>
      <w:r>
        <w:rPr>
          <w:noProof/>
        </w:rPr>
        <w:t>25</w:t>
      </w:r>
      <w:r>
        <w:rPr>
          <w:noProof/>
        </w:rPr>
        <w:fldChar w:fldCharType="end"/>
      </w:r>
    </w:p>
    <w:p w:rsidR="007F006F" w:rsidRDefault="007F006F">
      <w:pPr>
        <w:pStyle w:val="TOC2"/>
        <w:rPr>
          <w:rFonts w:asciiTheme="minorHAnsi" w:hAnsiTheme="minorHAnsi"/>
          <w:noProof/>
          <w:sz w:val="22"/>
          <w:lang w:bidi="ar-SA"/>
        </w:rPr>
      </w:pPr>
      <w:r w:rsidRPr="008B368B">
        <w:rPr>
          <w:rFonts w:eastAsia="MS Mincho"/>
          <w:noProof/>
        </w:rPr>
        <w:t>7.2. Usability</w:t>
      </w:r>
      <w:r>
        <w:rPr>
          <w:noProof/>
        </w:rPr>
        <w:tab/>
      </w:r>
      <w:r>
        <w:rPr>
          <w:noProof/>
        </w:rPr>
        <w:fldChar w:fldCharType="begin"/>
      </w:r>
      <w:r>
        <w:rPr>
          <w:noProof/>
        </w:rPr>
        <w:instrText xml:space="preserve"> PAGEREF _Toc260179449 \h </w:instrText>
      </w:r>
      <w:r>
        <w:rPr>
          <w:noProof/>
        </w:rPr>
      </w:r>
      <w:r>
        <w:rPr>
          <w:noProof/>
        </w:rPr>
        <w:fldChar w:fldCharType="separate"/>
      </w:r>
      <w:r>
        <w:rPr>
          <w:noProof/>
        </w:rPr>
        <w:t>25</w:t>
      </w:r>
      <w:r>
        <w:rPr>
          <w:noProof/>
        </w:rPr>
        <w:fldChar w:fldCharType="end"/>
      </w:r>
    </w:p>
    <w:p w:rsidR="007F006F" w:rsidRDefault="007F006F">
      <w:pPr>
        <w:pStyle w:val="TOC2"/>
        <w:rPr>
          <w:rFonts w:asciiTheme="minorHAnsi" w:hAnsiTheme="minorHAnsi"/>
          <w:noProof/>
          <w:sz w:val="22"/>
          <w:lang w:bidi="ar-SA"/>
        </w:rPr>
      </w:pPr>
      <w:r w:rsidRPr="008B368B">
        <w:rPr>
          <w:rFonts w:eastAsia="MS Mincho"/>
          <w:noProof/>
        </w:rPr>
        <w:t>7.3. Robustness</w:t>
      </w:r>
      <w:r>
        <w:rPr>
          <w:noProof/>
        </w:rPr>
        <w:tab/>
      </w:r>
      <w:r>
        <w:rPr>
          <w:noProof/>
        </w:rPr>
        <w:fldChar w:fldCharType="begin"/>
      </w:r>
      <w:r>
        <w:rPr>
          <w:noProof/>
        </w:rPr>
        <w:instrText xml:space="preserve"> PAGEREF _Toc260179450 \h </w:instrText>
      </w:r>
      <w:r>
        <w:rPr>
          <w:noProof/>
        </w:rPr>
      </w:r>
      <w:r>
        <w:rPr>
          <w:noProof/>
        </w:rPr>
        <w:fldChar w:fldCharType="separate"/>
      </w:r>
      <w:r>
        <w:rPr>
          <w:noProof/>
        </w:rPr>
        <w:t>25</w:t>
      </w:r>
      <w:r>
        <w:rPr>
          <w:noProof/>
        </w:rPr>
        <w:fldChar w:fldCharType="end"/>
      </w:r>
    </w:p>
    <w:p w:rsidR="007F006F" w:rsidRDefault="007F006F">
      <w:pPr>
        <w:pStyle w:val="TOC2"/>
        <w:rPr>
          <w:rFonts w:asciiTheme="minorHAnsi" w:hAnsiTheme="minorHAnsi"/>
          <w:noProof/>
          <w:sz w:val="22"/>
          <w:lang w:bidi="ar-SA"/>
        </w:rPr>
      </w:pPr>
      <w:r w:rsidRPr="008B368B">
        <w:rPr>
          <w:rFonts w:eastAsia="MS Mincho"/>
          <w:noProof/>
        </w:rPr>
        <w:t xml:space="preserve">7.4. </w:t>
      </w:r>
      <w:r>
        <w:rPr>
          <w:noProof/>
        </w:rPr>
        <w:t>Efficiency</w:t>
      </w:r>
      <w:r>
        <w:rPr>
          <w:noProof/>
        </w:rPr>
        <w:tab/>
      </w:r>
      <w:r>
        <w:rPr>
          <w:noProof/>
        </w:rPr>
        <w:fldChar w:fldCharType="begin"/>
      </w:r>
      <w:r>
        <w:rPr>
          <w:noProof/>
        </w:rPr>
        <w:instrText xml:space="preserve"> PAGEREF _Toc260179451 \h </w:instrText>
      </w:r>
      <w:r>
        <w:rPr>
          <w:noProof/>
        </w:rPr>
      </w:r>
      <w:r>
        <w:rPr>
          <w:noProof/>
        </w:rPr>
        <w:fldChar w:fldCharType="separate"/>
      </w:r>
      <w:r>
        <w:rPr>
          <w:noProof/>
        </w:rPr>
        <w:t>25</w:t>
      </w:r>
      <w:r>
        <w:rPr>
          <w:noProof/>
        </w:rPr>
        <w:fldChar w:fldCharType="end"/>
      </w:r>
    </w:p>
    <w:p w:rsidR="007F006F" w:rsidRDefault="007F006F">
      <w:pPr>
        <w:pStyle w:val="TOC2"/>
        <w:rPr>
          <w:rFonts w:asciiTheme="minorHAnsi" w:hAnsiTheme="minorHAnsi"/>
          <w:noProof/>
          <w:sz w:val="22"/>
          <w:lang w:bidi="ar-SA"/>
        </w:rPr>
      </w:pPr>
      <w:r w:rsidRPr="008B368B">
        <w:rPr>
          <w:rFonts w:eastAsia="MS Mincho"/>
          <w:noProof/>
        </w:rPr>
        <w:t>7.5. Maintainability</w:t>
      </w:r>
      <w:r>
        <w:rPr>
          <w:noProof/>
        </w:rPr>
        <w:tab/>
      </w:r>
      <w:r>
        <w:rPr>
          <w:noProof/>
        </w:rPr>
        <w:fldChar w:fldCharType="begin"/>
      </w:r>
      <w:r>
        <w:rPr>
          <w:noProof/>
        </w:rPr>
        <w:instrText xml:space="preserve"> PAGEREF _Toc260179452 \h </w:instrText>
      </w:r>
      <w:r>
        <w:rPr>
          <w:noProof/>
        </w:rPr>
      </w:r>
      <w:r>
        <w:rPr>
          <w:noProof/>
        </w:rPr>
        <w:fldChar w:fldCharType="separate"/>
      </w:r>
      <w:r>
        <w:rPr>
          <w:noProof/>
        </w:rPr>
        <w:t>25</w:t>
      </w:r>
      <w:r>
        <w:rPr>
          <w:noProof/>
        </w:rPr>
        <w:fldChar w:fldCharType="end"/>
      </w:r>
    </w:p>
    <w:p w:rsidR="007F006F" w:rsidRDefault="007F006F">
      <w:pPr>
        <w:pStyle w:val="TOC2"/>
        <w:rPr>
          <w:rFonts w:asciiTheme="minorHAnsi" w:hAnsiTheme="minorHAnsi"/>
          <w:noProof/>
          <w:sz w:val="22"/>
          <w:lang w:bidi="ar-SA"/>
        </w:rPr>
      </w:pPr>
      <w:r w:rsidRPr="008B368B">
        <w:rPr>
          <w:rFonts w:eastAsia="MS Mincho"/>
          <w:noProof/>
        </w:rPr>
        <w:t>7.6. Extensibility</w:t>
      </w:r>
      <w:r>
        <w:rPr>
          <w:noProof/>
        </w:rPr>
        <w:tab/>
      </w:r>
      <w:r>
        <w:rPr>
          <w:noProof/>
        </w:rPr>
        <w:fldChar w:fldCharType="begin"/>
      </w:r>
      <w:r>
        <w:rPr>
          <w:noProof/>
        </w:rPr>
        <w:instrText xml:space="preserve"> PAGEREF _Toc260179453 \h </w:instrText>
      </w:r>
      <w:r>
        <w:rPr>
          <w:noProof/>
        </w:rPr>
      </w:r>
      <w:r>
        <w:rPr>
          <w:noProof/>
        </w:rPr>
        <w:fldChar w:fldCharType="separate"/>
      </w:r>
      <w:r>
        <w:rPr>
          <w:noProof/>
        </w:rPr>
        <w:t>25</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8. Decomposition Description</w:t>
      </w:r>
      <w:r>
        <w:rPr>
          <w:noProof/>
        </w:rPr>
        <w:tab/>
      </w:r>
      <w:r>
        <w:rPr>
          <w:noProof/>
        </w:rPr>
        <w:fldChar w:fldCharType="begin"/>
      </w:r>
      <w:r>
        <w:rPr>
          <w:noProof/>
        </w:rPr>
        <w:instrText xml:space="preserve"> PAGEREF _Toc260179454 \h </w:instrText>
      </w:r>
      <w:r>
        <w:rPr>
          <w:noProof/>
        </w:rPr>
      </w:r>
      <w:r>
        <w:rPr>
          <w:noProof/>
        </w:rPr>
        <w:fldChar w:fldCharType="separate"/>
      </w:r>
      <w:r>
        <w:rPr>
          <w:noProof/>
        </w:rPr>
        <w:t>26</w:t>
      </w:r>
      <w:r>
        <w:rPr>
          <w:noProof/>
        </w:rPr>
        <w:fldChar w:fldCharType="end"/>
      </w:r>
    </w:p>
    <w:p w:rsidR="007F006F" w:rsidRDefault="007F006F">
      <w:pPr>
        <w:pStyle w:val="TOC2"/>
        <w:rPr>
          <w:rFonts w:asciiTheme="minorHAnsi" w:hAnsiTheme="minorHAnsi"/>
          <w:noProof/>
          <w:sz w:val="22"/>
          <w:lang w:bidi="ar-SA"/>
        </w:rPr>
      </w:pPr>
      <w:r>
        <w:rPr>
          <w:noProof/>
        </w:rPr>
        <w:t>8.1. Module Decomposition</w:t>
      </w:r>
      <w:r>
        <w:rPr>
          <w:noProof/>
        </w:rPr>
        <w:tab/>
      </w:r>
      <w:r>
        <w:rPr>
          <w:noProof/>
        </w:rPr>
        <w:fldChar w:fldCharType="begin"/>
      </w:r>
      <w:r>
        <w:rPr>
          <w:noProof/>
        </w:rPr>
        <w:instrText xml:space="preserve"> PAGEREF _Toc260179455 \h </w:instrText>
      </w:r>
      <w:r>
        <w:rPr>
          <w:noProof/>
        </w:rPr>
      </w:r>
      <w:r>
        <w:rPr>
          <w:noProof/>
        </w:rPr>
        <w:fldChar w:fldCharType="separate"/>
      </w:r>
      <w:r>
        <w:rPr>
          <w:noProof/>
        </w:rPr>
        <w:t>26</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lastRenderedPageBreak/>
        <w:t>8.1.1. Atlas API Wrappers</w:t>
      </w:r>
      <w:r>
        <w:rPr>
          <w:noProof/>
        </w:rPr>
        <w:tab/>
      </w:r>
      <w:r>
        <w:rPr>
          <w:noProof/>
        </w:rPr>
        <w:fldChar w:fldCharType="begin"/>
      </w:r>
      <w:r>
        <w:rPr>
          <w:noProof/>
        </w:rPr>
        <w:instrText xml:space="preserve"> PAGEREF _Toc260179456 \h </w:instrText>
      </w:r>
      <w:r>
        <w:rPr>
          <w:noProof/>
        </w:rPr>
      </w:r>
      <w:r>
        <w:rPr>
          <w:noProof/>
        </w:rPr>
        <w:fldChar w:fldCharType="separate"/>
      </w:r>
      <w:r>
        <w:rPr>
          <w:noProof/>
        </w:rPr>
        <w:t>26</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8.1.2. JavaScript Parser</w:t>
      </w:r>
      <w:r>
        <w:rPr>
          <w:noProof/>
        </w:rPr>
        <w:tab/>
      </w:r>
      <w:r>
        <w:rPr>
          <w:noProof/>
        </w:rPr>
        <w:fldChar w:fldCharType="begin"/>
      </w:r>
      <w:r>
        <w:rPr>
          <w:noProof/>
        </w:rPr>
        <w:instrText xml:space="preserve"> PAGEREF _Toc260179457 \h </w:instrText>
      </w:r>
      <w:r>
        <w:rPr>
          <w:noProof/>
        </w:rPr>
      </w:r>
      <w:r>
        <w:rPr>
          <w:noProof/>
        </w:rPr>
        <w:fldChar w:fldCharType="separate"/>
      </w:r>
      <w:r>
        <w:rPr>
          <w:noProof/>
        </w:rPr>
        <w:t>27</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8.1.3. Output Results</w:t>
      </w:r>
      <w:r>
        <w:rPr>
          <w:noProof/>
        </w:rPr>
        <w:tab/>
      </w:r>
      <w:r>
        <w:rPr>
          <w:noProof/>
        </w:rPr>
        <w:fldChar w:fldCharType="begin"/>
      </w:r>
      <w:r>
        <w:rPr>
          <w:noProof/>
        </w:rPr>
        <w:instrText xml:space="preserve"> PAGEREF _Toc260179458 \h </w:instrText>
      </w:r>
      <w:r>
        <w:rPr>
          <w:noProof/>
        </w:rPr>
      </w:r>
      <w:r>
        <w:rPr>
          <w:noProof/>
        </w:rPr>
        <w:fldChar w:fldCharType="separate"/>
      </w:r>
      <w:r>
        <w:rPr>
          <w:noProof/>
        </w:rPr>
        <w:t>27</w:t>
      </w:r>
      <w:r>
        <w:rPr>
          <w:noProof/>
        </w:rPr>
        <w:fldChar w:fldCharType="end"/>
      </w:r>
    </w:p>
    <w:p w:rsidR="007F006F" w:rsidRDefault="007F006F">
      <w:pPr>
        <w:pStyle w:val="TOC3"/>
        <w:rPr>
          <w:rFonts w:asciiTheme="minorHAnsi" w:hAnsiTheme="minorHAnsi"/>
          <w:noProof/>
          <w:sz w:val="22"/>
          <w:lang w:bidi="ar-SA"/>
        </w:rPr>
      </w:pPr>
      <w:r w:rsidRPr="008B368B">
        <w:rPr>
          <w:noProof/>
          <w:highlight w:val="lightGray"/>
        </w:rPr>
        <w:t>8.1.4. Plugin</w:t>
      </w:r>
      <w:r>
        <w:rPr>
          <w:noProof/>
        </w:rPr>
        <w:tab/>
      </w:r>
      <w:r>
        <w:rPr>
          <w:noProof/>
        </w:rPr>
        <w:fldChar w:fldCharType="begin"/>
      </w:r>
      <w:r>
        <w:rPr>
          <w:noProof/>
        </w:rPr>
        <w:instrText xml:space="preserve"> PAGEREF _Toc260179459 \h </w:instrText>
      </w:r>
      <w:r>
        <w:rPr>
          <w:noProof/>
        </w:rPr>
      </w:r>
      <w:r>
        <w:rPr>
          <w:noProof/>
        </w:rPr>
        <w:fldChar w:fldCharType="separate"/>
      </w:r>
      <w:r>
        <w:rPr>
          <w:noProof/>
        </w:rPr>
        <w:t>27</w:t>
      </w:r>
      <w:r>
        <w:rPr>
          <w:noProof/>
        </w:rPr>
        <w:fldChar w:fldCharType="end"/>
      </w:r>
    </w:p>
    <w:p w:rsidR="007F006F" w:rsidRDefault="007F006F">
      <w:pPr>
        <w:pStyle w:val="TOC2"/>
        <w:rPr>
          <w:rFonts w:asciiTheme="minorHAnsi" w:hAnsiTheme="minorHAnsi"/>
          <w:noProof/>
          <w:sz w:val="22"/>
          <w:lang w:bidi="ar-SA"/>
        </w:rPr>
      </w:pPr>
      <w:r>
        <w:rPr>
          <w:noProof/>
        </w:rPr>
        <w:t>8.2. Concurrent Processes</w:t>
      </w:r>
      <w:r>
        <w:rPr>
          <w:noProof/>
        </w:rPr>
        <w:tab/>
      </w:r>
      <w:r>
        <w:rPr>
          <w:noProof/>
        </w:rPr>
        <w:fldChar w:fldCharType="begin"/>
      </w:r>
      <w:r>
        <w:rPr>
          <w:noProof/>
        </w:rPr>
        <w:instrText xml:space="preserve"> PAGEREF _Toc260179460 \h </w:instrText>
      </w:r>
      <w:r>
        <w:rPr>
          <w:noProof/>
        </w:rPr>
      </w:r>
      <w:r>
        <w:rPr>
          <w:noProof/>
        </w:rPr>
        <w:fldChar w:fldCharType="separate"/>
      </w:r>
      <w:r>
        <w:rPr>
          <w:noProof/>
        </w:rPr>
        <w:t>27</w:t>
      </w:r>
      <w:r>
        <w:rPr>
          <w:noProof/>
        </w:rPr>
        <w:fldChar w:fldCharType="end"/>
      </w:r>
    </w:p>
    <w:p w:rsidR="007F006F" w:rsidRDefault="007F006F">
      <w:pPr>
        <w:pStyle w:val="TOC3"/>
        <w:rPr>
          <w:rFonts w:asciiTheme="minorHAnsi" w:hAnsiTheme="minorHAnsi"/>
          <w:noProof/>
          <w:sz w:val="22"/>
          <w:lang w:bidi="ar-SA"/>
        </w:rPr>
      </w:pPr>
      <w:r>
        <w:rPr>
          <w:noProof/>
        </w:rPr>
        <w:t>8.2.1. Eclipse</w:t>
      </w:r>
      <w:r>
        <w:rPr>
          <w:noProof/>
        </w:rPr>
        <w:tab/>
      </w:r>
      <w:r>
        <w:rPr>
          <w:noProof/>
        </w:rPr>
        <w:fldChar w:fldCharType="begin"/>
      </w:r>
      <w:r>
        <w:rPr>
          <w:noProof/>
        </w:rPr>
        <w:instrText xml:space="preserve"> PAGEREF _Toc260179461 \h </w:instrText>
      </w:r>
      <w:r>
        <w:rPr>
          <w:noProof/>
        </w:rPr>
      </w:r>
      <w:r>
        <w:rPr>
          <w:noProof/>
        </w:rPr>
        <w:fldChar w:fldCharType="separate"/>
      </w:r>
      <w:r>
        <w:rPr>
          <w:noProof/>
        </w:rPr>
        <w:t>27</w:t>
      </w:r>
      <w:r>
        <w:rPr>
          <w:noProof/>
        </w:rPr>
        <w:fldChar w:fldCharType="end"/>
      </w:r>
    </w:p>
    <w:p w:rsidR="007F006F" w:rsidRDefault="007F006F">
      <w:pPr>
        <w:pStyle w:val="TOC3"/>
        <w:rPr>
          <w:rFonts w:asciiTheme="minorHAnsi" w:hAnsiTheme="minorHAnsi"/>
          <w:noProof/>
          <w:sz w:val="22"/>
          <w:lang w:bidi="ar-SA"/>
        </w:rPr>
      </w:pPr>
      <w:r>
        <w:rPr>
          <w:noProof/>
        </w:rPr>
        <w:t>8.2.2. Graphviz</w:t>
      </w:r>
      <w:r>
        <w:rPr>
          <w:noProof/>
        </w:rPr>
        <w:tab/>
      </w:r>
      <w:r>
        <w:rPr>
          <w:noProof/>
        </w:rPr>
        <w:fldChar w:fldCharType="begin"/>
      </w:r>
      <w:r>
        <w:rPr>
          <w:noProof/>
        </w:rPr>
        <w:instrText xml:space="preserve"> PAGEREF _Toc260179462 \h </w:instrText>
      </w:r>
      <w:r>
        <w:rPr>
          <w:noProof/>
        </w:rPr>
      </w:r>
      <w:r>
        <w:rPr>
          <w:noProof/>
        </w:rPr>
        <w:fldChar w:fldCharType="separate"/>
      </w:r>
      <w:r>
        <w:rPr>
          <w:noProof/>
        </w:rPr>
        <w:t>28</w:t>
      </w:r>
      <w:r>
        <w:rPr>
          <w:noProof/>
        </w:rPr>
        <w:fldChar w:fldCharType="end"/>
      </w:r>
    </w:p>
    <w:p w:rsidR="007F006F" w:rsidRDefault="007F006F">
      <w:pPr>
        <w:pStyle w:val="TOC2"/>
        <w:rPr>
          <w:rFonts w:asciiTheme="minorHAnsi" w:hAnsiTheme="minorHAnsi"/>
          <w:noProof/>
          <w:sz w:val="22"/>
          <w:lang w:bidi="ar-SA"/>
        </w:rPr>
      </w:pPr>
      <w:r>
        <w:rPr>
          <w:noProof/>
        </w:rPr>
        <w:t>8.3. States</w:t>
      </w:r>
      <w:r>
        <w:rPr>
          <w:noProof/>
        </w:rPr>
        <w:tab/>
      </w:r>
      <w:r>
        <w:rPr>
          <w:noProof/>
        </w:rPr>
        <w:fldChar w:fldCharType="begin"/>
      </w:r>
      <w:r>
        <w:rPr>
          <w:noProof/>
        </w:rPr>
        <w:instrText xml:space="preserve"> PAGEREF _Toc260179463 \h </w:instrText>
      </w:r>
      <w:r>
        <w:rPr>
          <w:noProof/>
        </w:rPr>
      </w:r>
      <w:r>
        <w:rPr>
          <w:noProof/>
        </w:rPr>
        <w:fldChar w:fldCharType="separate"/>
      </w:r>
      <w:r>
        <w:rPr>
          <w:noProof/>
        </w:rPr>
        <w:t>28</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9. Detailed Design</w:t>
      </w:r>
      <w:r>
        <w:rPr>
          <w:noProof/>
        </w:rPr>
        <w:tab/>
      </w:r>
      <w:r>
        <w:rPr>
          <w:noProof/>
        </w:rPr>
        <w:fldChar w:fldCharType="begin"/>
      </w:r>
      <w:r>
        <w:rPr>
          <w:noProof/>
        </w:rPr>
        <w:instrText xml:space="preserve"> PAGEREF _Toc260179464 \h </w:instrText>
      </w:r>
      <w:r>
        <w:rPr>
          <w:noProof/>
        </w:rPr>
      </w:r>
      <w:r>
        <w:rPr>
          <w:noProof/>
        </w:rPr>
        <w:fldChar w:fldCharType="separate"/>
      </w:r>
      <w:r>
        <w:rPr>
          <w:noProof/>
        </w:rPr>
        <w:t>28</w:t>
      </w:r>
      <w:r>
        <w:rPr>
          <w:noProof/>
        </w:rPr>
        <w:fldChar w:fldCharType="end"/>
      </w:r>
    </w:p>
    <w:p w:rsidR="007F006F" w:rsidRDefault="007F006F">
      <w:pPr>
        <w:pStyle w:val="TOC1"/>
        <w:tabs>
          <w:tab w:val="right" w:leader="dot" w:pos="9350"/>
        </w:tabs>
        <w:rPr>
          <w:rFonts w:asciiTheme="minorHAnsi" w:hAnsiTheme="minorHAnsi"/>
          <w:noProof/>
          <w:sz w:val="22"/>
          <w:lang w:bidi="ar-SA"/>
        </w:rPr>
      </w:pPr>
      <w:r w:rsidRPr="008B368B">
        <w:rPr>
          <w:noProof/>
          <w:highlight w:val="lightGray"/>
        </w:rPr>
        <w:t>10. Test and Evaluation Plan</w:t>
      </w:r>
      <w:r>
        <w:rPr>
          <w:noProof/>
        </w:rPr>
        <w:tab/>
      </w:r>
      <w:r>
        <w:rPr>
          <w:noProof/>
        </w:rPr>
        <w:fldChar w:fldCharType="begin"/>
      </w:r>
      <w:r>
        <w:rPr>
          <w:noProof/>
        </w:rPr>
        <w:instrText xml:space="preserve"> PAGEREF _Toc260179465 \h </w:instrText>
      </w:r>
      <w:r>
        <w:rPr>
          <w:noProof/>
        </w:rPr>
      </w:r>
      <w:r>
        <w:rPr>
          <w:noProof/>
        </w:rPr>
        <w:fldChar w:fldCharType="separate"/>
      </w:r>
      <w:r>
        <w:rPr>
          <w:noProof/>
        </w:rPr>
        <w:t>29</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11. Modification &amp; Maintenance Recommendations</w:t>
      </w:r>
      <w:r>
        <w:rPr>
          <w:noProof/>
        </w:rPr>
        <w:tab/>
      </w:r>
      <w:r>
        <w:rPr>
          <w:noProof/>
        </w:rPr>
        <w:fldChar w:fldCharType="begin"/>
      </w:r>
      <w:r>
        <w:rPr>
          <w:noProof/>
        </w:rPr>
        <w:instrText xml:space="preserve"> PAGEREF _Toc260179466 \h </w:instrText>
      </w:r>
      <w:r>
        <w:rPr>
          <w:noProof/>
        </w:rPr>
      </w:r>
      <w:r>
        <w:rPr>
          <w:noProof/>
        </w:rPr>
        <w:fldChar w:fldCharType="separate"/>
      </w:r>
      <w:r>
        <w:rPr>
          <w:noProof/>
        </w:rPr>
        <w:t>29</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12. Conclusion</w:t>
      </w:r>
      <w:r>
        <w:rPr>
          <w:noProof/>
        </w:rPr>
        <w:tab/>
      </w:r>
      <w:r>
        <w:rPr>
          <w:noProof/>
        </w:rPr>
        <w:fldChar w:fldCharType="begin"/>
      </w:r>
      <w:r>
        <w:rPr>
          <w:noProof/>
        </w:rPr>
        <w:instrText xml:space="preserve"> PAGEREF _Toc260179467 \h </w:instrText>
      </w:r>
      <w:r>
        <w:rPr>
          <w:noProof/>
        </w:rPr>
      </w:r>
      <w:r>
        <w:rPr>
          <w:noProof/>
        </w:rPr>
        <w:fldChar w:fldCharType="separate"/>
      </w:r>
      <w:r>
        <w:rPr>
          <w:noProof/>
        </w:rPr>
        <w:t>30</w:t>
      </w:r>
      <w:r>
        <w:rPr>
          <w:noProof/>
        </w:rPr>
        <w:fldChar w:fldCharType="end"/>
      </w:r>
    </w:p>
    <w:p w:rsidR="007F006F" w:rsidRDefault="007F006F">
      <w:pPr>
        <w:pStyle w:val="TOC2"/>
        <w:rPr>
          <w:rFonts w:asciiTheme="minorHAnsi" w:hAnsiTheme="minorHAnsi"/>
          <w:noProof/>
          <w:sz w:val="22"/>
          <w:lang w:bidi="ar-SA"/>
        </w:rPr>
      </w:pPr>
      <w:r>
        <w:rPr>
          <w:noProof/>
        </w:rPr>
        <w:t>12.1. Project Team Information</w:t>
      </w:r>
      <w:r>
        <w:rPr>
          <w:noProof/>
        </w:rPr>
        <w:tab/>
      </w:r>
      <w:r>
        <w:rPr>
          <w:noProof/>
        </w:rPr>
        <w:fldChar w:fldCharType="begin"/>
      </w:r>
      <w:r>
        <w:rPr>
          <w:noProof/>
        </w:rPr>
        <w:instrText xml:space="preserve"> PAGEREF _Toc260179468 \h </w:instrText>
      </w:r>
      <w:r>
        <w:rPr>
          <w:noProof/>
        </w:rPr>
      </w:r>
      <w:r>
        <w:rPr>
          <w:noProof/>
        </w:rPr>
        <w:fldChar w:fldCharType="separate"/>
      </w:r>
      <w:r>
        <w:rPr>
          <w:noProof/>
        </w:rPr>
        <w:t>30</w:t>
      </w:r>
      <w:r>
        <w:rPr>
          <w:noProof/>
        </w:rPr>
        <w:fldChar w:fldCharType="end"/>
      </w:r>
    </w:p>
    <w:p w:rsidR="007F006F" w:rsidRDefault="007F006F">
      <w:pPr>
        <w:pStyle w:val="TOC3"/>
        <w:rPr>
          <w:rFonts w:asciiTheme="minorHAnsi" w:hAnsiTheme="minorHAnsi"/>
          <w:noProof/>
          <w:sz w:val="22"/>
          <w:lang w:bidi="ar-SA"/>
        </w:rPr>
      </w:pPr>
      <w:r>
        <w:rPr>
          <w:noProof/>
        </w:rPr>
        <w:t>12.1.1. Client</w:t>
      </w:r>
      <w:r>
        <w:rPr>
          <w:noProof/>
        </w:rPr>
        <w:tab/>
      </w:r>
      <w:r>
        <w:rPr>
          <w:noProof/>
        </w:rPr>
        <w:fldChar w:fldCharType="begin"/>
      </w:r>
      <w:r>
        <w:rPr>
          <w:noProof/>
        </w:rPr>
        <w:instrText xml:space="preserve"> PAGEREF _Toc260179469 \h </w:instrText>
      </w:r>
      <w:r>
        <w:rPr>
          <w:noProof/>
        </w:rPr>
      </w:r>
      <w:r>
        <w:rPr>
          <w:noProof/>
        </w:rPr>
        <w:fldChar w:fldCharType="separate"/>
      </w:r>
      <w:r>
        <w:rPr>
          <w:noProof/>
        </w:rPr>
        <w:t>30</w:t>
      </w:r>
      <w:r>
        <w:rPr>
          <w:noProof/>
        </w:rPr>
        <w:fldChar w:fldCharType="end"/>
      </w:r>
    </w:p>
    <w:p w:rsidR="007F006F" w:rsidRDefault="007F006F">
      <w:pPr>
        <w:pStyle w:val="TOC3"/>
        <w:rPr>
          <w:rFonts w:asciiTheme="minorHAnsi" w:hAnsiTheme="minorHAnsi"/>
          <w:noProof/>
          <w:sz w:val="22"/>
          <w:lang w:bidi="ar-SA"/>
        </w:rPr>
      </w:pPr>
      <w:r>
        <w:rPr>
          <w:noProof/>
        </w:rPr>
        <w:t>12.1.2. Advisor</w:t>
      </w:r>
      <w:r>
        <w:rPr>
          <w:noProof/>
        </w:rPr>
        <w:tab/>
      </w:r>
      <w:r>
        <w:rPr>
          <w:noProof/>
        </w:rPr>
        <w:fldChar w:fldCharType="begin"/>
      </w:r>
      <w:r>
        <w:rPr>
          <w:noProof/>
        </w:rPr>
        <w:instrText xml:space="preserve"> PAGEREF _Toc260179470 \h </w:instrText>
      </w:r>
      <w:r>
        <w:rPr>
          <w:noProof/>
        </w:rPr>
      </w:r>
      <w:r>
        <w:rPr>
          <w:noProof/>
        </w:rPr>
        <w:fldChar w:fldCharType="separate"/>
      </w:r>
      <w:r>
        <w:rPr>
          <w:noProof/>
        </w:rPr>
        <w:t>30</w:t>
      </w:r>
      <w:r>
        <w:rPr>
          <w:noProof/>
        </w:rPr>
        <w:fldChar w:fldCharType="end"/>
      </w:r>
    </w:p>
    <w:p w:rsidR="007F006F" w:rsidRDefault="007F006F">
      <w:pPr>
        <w:pStyle w:val="TOC3"/>
        <w:rPr>
          <w:rFonts w:asciiTheme="minorHAnsi" w:hAnsiTheme="minorHAnsi"/>
          <w:noProof/>
          <w:sz w:val="22"/>
          <w:lang w:bidi="ar-SA"/>
        </w:rPr>
      </w:pPr>
      <w:r>
        <w:rPr>
          <w:noProof/>
        </w:rPr>
        <w:t>12.1.3. Team Members</w:t>
      </w:r>
      <w:r>
        <w:rPr>
          <w:noProof/>
        </w:rPr>
        <w:tab/>
      </w:r>
      <w:r>
        <w:rPr>
          <w:noProof/>
        </w:rPr>
        <w:fldChar w:fldCharType="begin"/>
      </w:r>
      <w:r>
        <w:rPr>
          <w:noProof/>
        </w:rPr>
        <w:instrText xml:space="preserve"> PAGEREF _Toc260179471 \h </w:instrText>
      </w:r>
      <w:r>
        <w:rPr>
          <w:noProof/>
        </w:rPr>
      </w:r>
      <w:r>
        <w:rPr>
          <w:noProof/>
        </w:rPr>
        <w:fldChar w:fldCharType="separate"/>
      </w:r>
      <w:r>
        <w:rPr>
          <w:noProof/>
        </w:rPr>
        <w:t>30</w:t>
      </w:r>
      <w:r>
        <w:rPr>
          <w:noProof/>
        </w:rPr>
        <w:fldChar w:fldCharType="end"/>
      </w:r>
    </w:p>
    <w:p w:rsidR="007F006F" w:rsidRDefault="007F006F">
      <w:pPr>
        <w:pStyle w:val="TOC2"/>
        <w:rPr>
          <w:rFonts w:asciiTheme="minorHAnsi" w:hAnsiTheme="minorHAnsi"/>
          <w:noProof/>
          <w:sz w:val="22"/>
          <w:lang w:bidi="ar-SA"/>
        </w:rPr>
      </w:pPr>
      <w:r w:rsidRPr="008B368B">
        <w:rPr>
          <w:noProof/>
          <w:highlight w:val="lightGray"/>
        </w:rPr>
        <w:t>12.2. Closing Summary</w:t>
      </w:r>
      <w:r>
        <w:rPr>
          <w:noProof/>
        </w:rPr>
        <w:tab/>
      </w:r>
      <w:r>
        <w:rPr>
          <w:noProof/>
        </w:rPr>
        <w:fldChar w:fldCharType="begin"/>
      </w:r>
      <w:r>
        <w:rPr>
          <w:noProof/>
        </w:rPr>
        <w:instrText xml:space="preserve"> PAGEREF _Toc260179472 \h </w:instrText>
      </w:r>
      <w:r>
        <w:rPr>
          <w:noProof/>
        </w:rPr>
      </w:r>
      <w:r>
        <w:rPr>
          <w:noProof/>
        </w:rPr>
        <w:fldChar w:fldCharType="separate"/>
      </w:r>
      <w:r>
        <w:rPr>
          <w:noProof/>
        </w:rPr>
        <w:t>31</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13. Bibliography</w:t>
      </w:r>
      <w:r>
        <w:rPr>
          <w:noProof/>
        </w:rPr>
        <w:tab/>
      </w:r>
      <w:r>
        <w:rPr>
          <w:noProof/>
        </w:rPr>
        <w:fldChar w:fldCharType="begin"/>
      </w:r>
      <w:r>
        <w:rPr>
          <w:noProof/>
        </w:rPr>
        <w:instrText xml:space="preserve"> PAGEREF _Toc260179473 \h </w:instrText>
      </w:r>
      <w:r>
        <w:rPr>
          <w:noProof/>
        </w:rPr>
      </w:r>
      <w:r>
        <w:rPr>
          <w:noProof/>
        </w:rPr>
        <w:fldChar w:fldCharType="separate"/>
      </w:r>
      <w:r>
        <w:rPr>
          <w:noProof/>
        </w:rPr>
        <w:t>31</w:t>
      </w:r>
      <w:r>
        <w:rPr>
          <w:noProof/>
        </w:rPr>
        <w:fldChar w:fldCharType="end"/>
      </w:r>
    </w:p>
    <w:p w:rsidR="007F006F" w:rsidRDefault="007F006F">
      <w:pPr>
        <w:pStyle w:val="TOC2"/>
        <w:rPr>
          <w:rFonts w:asciiTheme="minorHAnsi" w:hAnsiTheme="minorHAnsi"/>
          <w:noProof/>
          <w:sz w:val="22"/>
          <w:lang w:bidi="ar-SA"/>
        </w:rPr>
      </w:pPr>
      <w:r>
        <w:rPr>
          <w:noProof/>
        </w:rPr>
        <w:t>13.1. Templates</w:t>
      </w:r>
      <w:r>
        <w:rPr>
          <w:noProof/>
        </w:rPr>
        <w:tab/>
      </w:r>
      <w:r>
        <w:rPr>
          <w:noProof/>
        </w:rPr>
        <w:fldChar w:fldCharType="begin"/>
      </w:r>
      <w:r>
        <w:rPr>
          <w:noProof/>
        </w:rPr>
        <w:instrText xml:space="preserve"> PAGEREF _Toc260179474 \h </w:instrText>
      </w:r>
      <w:r>
        <w:rPr>
          <w:noProof/>
        </w:rPr>
      </w:r>
      <w:r>
        <w:rPr>
          <w:noProof/>
        </w:rPr>
        <w:fldChar w:fldCharType="separate"/>
      </w:r>
      <w:r>
        <w:rPr>
          <w:noProof/>
        </w:rPr>
        <w:t>31</w:t>
      </w:r>
      <w:r>
        <w:rPr>
          <w:noProof/>
        </w:rPr>
        <w:fldChar w:fldCharType="end"/>
      </w:r>
    </w:p>
    <w:p w:rsidR="007F006F" w:rsidRDefault="007F006F">
      <w:pPr>
        <w:pStyle w:val="TOC2"/>
        <w:rPr>
          <w:rFonts w:asciiTheme="minorHAnsi" w:hAnsiTheme="minorHAnsi"/>
          <w:noProof/>
          <w:sz w:val="22"/>
          <w:lang w:bidi="ar-SA"/>
        </w:rPr>
      </w:pPr>
      <w:r>
        <w:rPr>
          <w:noProof/>
        </w:rPr>
        <w:t>13.2. Content</w:t>
      </w:r>
      <w:r>
        <w:rPr>
          <w:noProof/>
        </w:rPr>
        <w:tab/>
      </w:r>
      <w:r>
        <w:rPr>
          <w:noProof/>
        </w:rPr>
        <w:fldChar w:fldCharType="begin"/>
      </w:r>
      <w:r>
        <w:rPr>
          <w:noProof/>
        </w:rPr>
        <w:instrText xml:space="preserve"> PAGEREF _Toc260179475 \h </w:instrText>
      </w:r>
      <w:r>
        <w:rPr>
          <w:noProof/>
        </w:rPr>
      </w:r>
      <w:r>
        <w:rPr>
          <w:noProof/>
        </w:rPr>
        <w:fldChar w:fldCharType="separate"/>
      </w:r>
      <w:r>
        <w:rPr>
          <w:noProof/>
        </w:rPr>
        <w:t>31</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Apendix A – Communication Plan</w:t>
      </w:r>
      <w:r>
        <w:rPr>
          <w:noProof/>
        </w:rPr>
        <w:tab/>
      </w:r>
      <w:r>
        <w:rPr>
          <w:noProof/>
        </w:rPr>
        <w:fldChar w:fldCharType="begin"/>
      </w:r>
      <w:r>
        <w:rPr>
          <w:noProof/>
        </w:rPr>
        <w:instrText xml:space="preserve"> PAGEREF _Toc260179476 \h </w:instrText>
      </w:r>
      <w:r>
        <w:rPr>
          <w:noProof/>
        </w:rPr>
      </w:r>
      <w:r>
        <w:rPr>
          <w:noProof/>
        </w:rPr>
        <w:fldChar w:fldCharType="separate"/>
      </w:r>
      <w:r>
        <w:rPr>
          <w:noProof/>
        </w:rPr>
        <w:t>32</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Appendix B – Work Breakdown Structure</w:t>
      </w:r>
      <w:r>
        <w:rPr>
          <w:noProof/>
        </w:rPr>
        <w:tab/>
      </w:r>
      <w:r>
        <w:rPr>
          <w:noProof/>
        </w:rPr>
        <w:fldChar w:fldCharType="begin"/>
      </w:r>
      <w:r>
        <w:rPr>
          <w:noProof/>
        </w:rPr>
        <w:instrText xml:space="preserve"> PAGEREF _Toc260179477 \h </w:instrText>
      </w:r>
      <w:r>
        <w:rPr>
          <w:noProof/>
        </w:rPr>
      </w:r>
      <w:r>
        <w:rPr>
          <w:noProof/>
        </w:rPr>
        <w:fldChar w:fldCharType="separate"/>
      </w:r>
      <w:r>
        <w:rPr>
          <w:noProof/>
        </w:rPr>
        <w:t>35</w:t>
      </w:r>
      <w:r>
        <w:rPr>
          <w:noProof/>
        </w:rPr>
        <w:fldChar w:fldCharType="end"/>
      </w:r>
    </w:p>
    <w:p w:rsidR="007F006F" w:rsidRDefault="007F006F">
      <w:pPr>
        <w:pStyle w:val="TOC1"/>
        <w:tabs>
          <w:tab w:val="right" w:leader="dot" w:pos="9350"/>
        </w:tabs>
        <w:rPr>
          <w:rFonts w:asciiTheme="minorHAnsi" w:hAnsiTheme="minorHAnsi"/>
          <w:noProof/>
          <w:sz w:val="22"/>
          <w:lang w:bidi="ar-SA"/>
        </w:rPr>
      </w:pPr>
      <w:r>
        <w:rPr>
          <w:noProof/>
        </w:rPr>
        <w:t>Appendix C – JavaDocs</w:t>
      </w:r>
      <w:r>
        <w:rPr>
          <w:noProof/>
        </w:rPr>
        <w:tab/>
      </w:r>
      <w:r>
        <w:rPr>
          <w:noProof/>
        </w:rPr>
        <w:fldChar w:fldCharType="begin"/>
      </w:r>
      <w:r>
        <w:rPr>
          <w:noProof/>
        </w:rPr>
        <w:instrText xml:space="preserve"> PAGEREF _Toc260179478 \h </w:instrText>
      </w:r>
      <w:r>
        <w:rPr>
          <w:noProof/>
        </w:rPr>
      </w:r>
      <w:r>
        <w:rPr>
          <w:noProof/>
        </w:rPr>
        <w:fldChar w:fldCharType="separate"/>
      </w:r>
      <w:r>
        <w:rPr>
          <w:noProof/>
        </w:rPr>
        <w:t>36</w:t>
      </w:r>
      <w:r>
        <w:rPr>
          <w:noProof/>
        </w:rPr>
        <w:fldChar w:fldCharType="end"/>
      </w:r>
    </w:p>
    <w:p w:rsidR="00304C5F" w:rsidRDefault="00F55B17"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1C5EE7" w:rsidRDefault="00426215" w:rsidP="00426215">
      <w:pPr>
        <w:pStyle w:val="FreeForm"/>
        <w:rPr>
          <w:highlight w:val="lightGray"/>
        </w:rPr>
      </w:pPr>
      <w:r w:rsidRPr="001C5EE7">
        <w:rPr>
          <w:highlight w:val="lightGray"/>
        </w:rPr>
        <w:lastRenderedPageBreak/>
        <w:t>List of Figures</w:t>
      </w:r>
    </w:p>
    <w:p w:rsidR="00430820" w:rsidRPr="001C5EE7" w:rsidRDefault="00430820" w:rsidP="00907522">
      <w:pPr>
        <w:rPr>
          <w:highlight w:val="lightGray"/>
        </w:rPr>
      </w:pPr>
      <w:r w:rsidRPr="001C5EE7">
        <w:rPr>
          <w:highlight w:val="lightGray"/>
        </w:rPr>
        <w:t>Figure 1: System Concept Sketch</w:t>
      </w:r>
    </w:p>
    <w:p w:rsidR="006C4781" w:rsidRPr="001C5EE7" w:rsidRDefault="00430820" w:rsidP="00907522">
      <w:pPr>
        <w:rPr>
          <w:highlight w:val="lightGray"/>
        </w:rPr>
      </w:pPr>
      <w:r w:rsidRPr="001C5EE7">
        <w:rPr>
          <w:highlight w:val="lightGray"/>
        </w:rPr>
        <w:t xml:space="preserve">Figure 2: </w:t>
      </w:r>
      <w:r w:rsidR="006C4781" w:rsidRPr="001C5EE7">
        <w:rPr>
          <w:highlight w:val="lightGray"/>
        </w:rPr>
        <w:t>Project Schedule</w:t>
      </w:r>
    </w:p>
    <w:p w:rsidR="006C4781" w:rsidRPr="001C5EE7" w:rsidRDefault="006C4781" w:rsidP="00907522">
      <w:pPr>
        <w:rPr>
          <w:highlight w:val="lightGray"/>
        </w:rPr>
      </w:pPr>
      <w:r w:rsidRPr="001C5EE7">
        <w:rPr>
          <w:highlight w:val="lightGray"/>
        </w:rPr>
        <w:t>Figure 3: Deliverable Schedule</w:t>
      </w:r>
    </w:p>
    <w:p w:rsidR="008D0152" w:rsidRPr="001C5EE7" w:rsidRDefault="006C4781" w:rsidP="00907522">
      <w:pPr>
        <w:rPr>
          <w:highlight w:val="lightGray"/>
        </w:rPr>
      </w:pPr>
      <w:r w:rsidRPr="001C5EE7">
        <w:rPr>
          <w:highlight w:val="lightGray"/>
        </w:rPr>
        <w:t>Figure 4: Block Diagram</w:t>
      </w:r>
    </w:p>
    <w:p w:rsidR="008D0152" w:rsidRPr="001C5EE7" w:rsidRDefault="008D0152" w:rsidP="00907522">
      <w:pPr>
        <w:rPr>
          <w:highlight w:val="lightGray"/>
        </w:rPr>
      </w:pPr>
      <w:r w:rsidRPr="001C5EE7">
        <w:rPr>
          <w:highlight w:val="lightGray"/>
        </w:rPr>
        <w:t>Figure 5: System Use Case Diagram</w:t>
      </w:r>
    </w:p>
    <w:p w:rsidR="00693BF5" w:rsidRPr="001C5EE7" w:rsidRDefault="008D0152" w:rsidP="00907522">
      <w:pPr>
        <w:rPr>
          <w:highlight w:val="lightGray"/>
        </w:rPr>
      </w:pPr>
      <w:r w:rsidRPr="001C5EE7">
        <w:rPr>
          <w:highlight w:val="lightGray"/>
        </w:rPr>
        <w:t>Figure 6: User Interface Screenshot</w:t>
      </w:r>
    </w:p>
    <w:p w:rsidR="00693BF5" w:rsidRPr="001C5EE7" w:rsidRDefault="00693BF5" w:rsidP="00907522">
      <w:pPr>
        <w:rPr>
          <w:highlight w:val="lightGray"/>
        </w:rPr>
      </w:pPr>
      <w:r w:rsidRPr="001C5EE7">
        <w:rPr>
          <w:highlight w:val="lightGray"/>
        </w:rPr>
        <w:t>Figure 7: JavaScript Query Example</w:t>
      </w:r>
    </w:p>
    <w:p w:rsidR="002B01CD" w:rsidRPr="001C5EE7" w:rsidRDefault="00693BF5" w:rsidP="00907522">
      <w:pPr>
        <w:rPr>
          <w:highlight w:val="lightGray"/>
        </w:rPr>
      </w:pPr>
      <w:r w:rsidRPr="001C5EE7">
        <w:rPr>
          <w:highlight w:val="lightGray"/>
        </w:rPr>
        <w:t>Figure 8: System Output Example</w:t>
      </w:r>
    </w:p>
    <w:p w:rsidR="008F0A21" w:rsidRPr="001C5EE7" w:rsidRDefault="002B01CD" w:rsidP="00907522">
      <w:pPr>
        <w:rPr>
          <w:highlight w:val="lightGray"/>
        </w:rPr>
      </w:pPr>
      <w:r w:rsidRPr="001C5EE7">
        <w:rPr>
          <w:highlight w:val="lightGray"/>
        </w:rPr>
        <w:t>Figure 9: Architecture Diagram</w:t>
      </w:r>
    </w:p>
    <w:p w:rsidR="00E41BC3" w:rsidRPr="001C5EE7" w:rsidRDefault="008F0A21" w:rsidP="00907522">
      <w:pPr>
        <w:rPr>
          <w:highlight w:val="lightGray"/>
        </w:rPr>
      </w:pPr>
      <w:r w:rsidRPr="001C5EE7">
        <w:rPr>
          <w:highlight w:val="lightGray"/>
        </w:rPr>
        <w:t>Figure 10: System State Diagram</w:t>
      </w:r>
    </w:p>
    <w:p w:rsidR="008C6857" w:rsidRPr="001C5EE7" w:rsidRDefault="00E41BC3" w:rsidP="00907522">
      <w:pPr>
        <w:rPr>
          <w:highlight w:val="lightGray"/>
        </w:rPr>
      </w:pPr>
      <w:r w:rsidRPr="001C5EE7">
        <w:rPr>
          <w:highlight w:val="lightGray"/>
        </w:rPr>
        <w:t>Figure 11: Class Diagram</w:t>
      </w:r>
    </w:p>
    <w:p w:rsidR="00426215" w:rsidRDefault="008C6857" w:rsidP="00907522">
      <w:pPr>
        <w:rPr>
          <w:rFonts w:ascii="Lucida Grande" w:eastAsia="ヒラギノ角ゴ Pro W3" w:hAnsi="Lucida Grande" w:cs="Times New Roman"/>
          <w:color w:val="000000"/>
          <w:szCs w:val="20"/>
        </w:rPr>
      </w:pPr>
      <w:r w:rsidRPr="001C5EE7">
        <w:rPr>
          <w:highlight w:val="lightGray"/>
        </w:rPr>
        <w:t>Figure 12: Work Breakdown Structure</w:t>
      </w:r>
      <w:r w:rsidR="00426215">
        <w:br w:type="page"/>
      </w:r>
    </w:p>
    <w:p w:rsidR="00426215" w:rsidRPr="001C5EE7" w:rsidRDefault="00426215" w:rsidP="00426215">
      <w:pPr>
        <w:pStyle w:val="FreeForm"/>
        <w:spacing w:after="240"/>
        <w:rPr>
          <w:highlight w:val="lightGray"/>
        </w:rPr>
      </w:pPr>
      <w:r w:rsidRPr="001C5EE7">
        <w:rPr>
          <w:highlight w:val="lightGray"/>
        </w:rPr>
        <w:lastRenderedPageBreak/>
        <w:t>List of Tables</w:t>
      </w:r>
    </w:p>
    <w:p w:rsidR="00430820" w:rsidRPr="001C5EE7" w:rsidRDefault="00430820" w:rsidP="00907522">
      <w:pPr>
        <w:rPr>
          <w:highlight w:val="lightGray"/>
        </w:rPr>
      </w:pPr>
      <w:r w:rsidRPr="001C5EE7">
        <w:rPr>
          <w:highlight w:val="lightGray"/>
        </w:rPr>
        <w:t>Table 1: Revision History</w:t>
      </w:r>
    </w:p>
    <w:p w:rsidR="00430820" w:rsidRPr="001C5EE7" w:rsidRDefault="00430820" w:rsidP="00907522">
      <w:pPr>
        <w:rPr>
          <w:highlight w:val="lightGray"/>
        </w:rPr>
      </w:pPr>
      <w:r w:rsidRPr="001C5EE7">
        <w:rPr>
          <w:highlight w:val="lightGray"/>
        </w:rPr>
        <w:t>Table 2: Term, Acronym, and Abbreviation Definitions</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3</w:t>
      </w:r>
      <w:r w:rsidRPr="001C5EE7">
        <w:rPr>
          <w:highlight w:val="lightGray"/>
        </w:rPr>
        <w:t>: Personnel Effort Requirements by Task</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4</w:t>
      </w:r>
      <w:r w:rsidRPr="001C5EE7">
        <w:rPr>
          <w:highlight w:val="lightGray"/>
        </w:rPr>
        <w:t>: Non-personnel Resource Requirements</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5</w:t>
      </w:r>
      <w:r w:rsidRPr="001C5EE7">
        <w:rPr>
          <w:highlight w:val="lightGray"/>
        </w:rPr>
        <w:t>: Labor and Materials Costs</w:t>
      </w:r>
    </w:p>
    <w:p w:rsidR="00430820" w:rsidRPr="001C5EE7" w:rsidRDefault="00430820" w:rsidP="00907522">
      <w:pPr>
        <w:rPr>
          <w:highlight w:val="lightGray"/>
        </w:rPr>
      </w:pPr>
      <w:r w:rsidRPr="001C5EE7">
        <w:rPr>
          <w:highlight w:val="lightGray"/>
        </w:rPr>
        <w:t>Table 6:</w:t>
      </w:r>
      <w:r w:rsidR="00A1625C" w:rsidRPr="001C5EE7">
        <w:rPr>
          <w:highlight w:val="lightGray"/>
        </w:rPr>
        <w:t xml:space="preserve"> Traceability Matrix</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7</w:t>
      </w:r>
      <w:r w:rsidRPr="001C5EE7">
        <w:rPr>
          <w:highlight w:val="lightGray"/>
        </w:rPr>
        <w:t>: Important Stakeholders</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8</w:t>
      </w:r>
      <w:r w:rsidRPr="001C5EE7">
        <w:rPr>
          <w:highlight w:val="lightGray"/>
        </w:rPr>
        <w:t>: Essential Stakeholder Approach</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9</w:t>
      </w:r>
      <w:r w:rsidRPr="001C5EE7">
        <w:rPr>
          <w:highlight w:val="lightGray"/>
        </w:rPr>
        <w:t>: Essential Stakeholders' Power</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10</w:t>
      </w:r>
      <w:r w:rsidRPr="001C5EE7">
        <w:rPr>
          <w:highlight w:val="lightGray"/>
        </w:rPr>
        <w:t>: Essential Stakeholder Support</w:t>
      </w:r>
    </w:p>
    <w:p w:rsidR="00426215" w:rsidRPr="00AF761D" w:rsidRDefault="00426215" w:rsidP="00907522">
      <w:r w:rsidRPr="001C5EE7">
        <w:rPr>
          <w:highlight w:val="lightGray"/>
        </w:rPr>
        <w:t xml:space="preserve">Table </w:t>
      </w:r>
      <w:r w:rsidR="008C6857" w:rsidRPr="001C5EE7">
        <w:rPr>
          <w:highlight w:val="lightGray"/>
        </w:rPr>
        <w:t>11</w:t>
      </w:r>
      <w:r w:rsidRPr="001C5EE7">
        <w:rPr>
          <w:highlight w:val="lightGray"/>
        </w:rPr>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60179342"/>
      <w:r>
        <w:lastRenderedPageBreak/>
        <w:t>1. Introduction</w:t>
      </w:r>
      <w:bookmarkEnd w:id="0"/>
      <w:bookmarkEnd w:id="1"/>
      <w:bookmarkEnd w:id="2"/>
    </w:p>
    <w:p w:rsidR="00622BB2" w:rsidRDefault="00622BB2" w:rsidP="002620B2">
      <w:pPr>
        <w:pStyle w:val="Heading2"/>
      </w:pPr>
      <w:bookmarkStart w:id="3" w:name="_Toc247996737"/>
      <w:bookmarkStart w:id="4" w:name="_Toc247546513"/>
      <w:bookmarkStart w:id="5" w:name="_Toc252879967"/>
      <w:bookmarkStart w:id="6" w:name="_Toc260179343"/>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2620B2">
      <w:pPr>
        <w:pStyle w:val="Heading2"/>
      </w:pPr>
      <w:bookmarkStart w:id="8" w:name="_Toc247998319"/>
      <w:bookmarkStart w:id="9" w:name="_Toc252879968"/>
      <w:bookmarkStart w:id="10" w:name="_Toc260179344"/>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2620B2">
      <w:pPr>
        <w:pStyle w:val="Heading2"/>
      </w:pPr>
      <w:bookmarkStart w:id="11" w:name="_Toc247998320"/>
      <w:bookmarkStart w:id="12" w:name="_Toc252879969"/>
      <w:bookmarkStart w:id="13" w:name="_Toc247996739"/>
      <w:bookmarkStart w:id="14" w:name="_Toc247546516"/>
      <w:bookmarkStart w:id="15" w:name="_Toc260179345"/>
      <w:r>
        <w:t>1.3. Acknowledgement</w:t>
      </w:r>
      <w:bookmarkEnd w:id="11"/>
      <w:bookmarkEnd w:id="12"/>
      <w:bookmarkEnd w:id="15"/>
    </w:p>
    <w:p w:rsidR="00907522" w:rsidRDefault="00907522" w:rsidP="00907522">
      <w:r>
        <w:t>The team wishes to express their gratitude to their advisor, Dr. Suraj Kothari, who has been helpful and offers assistance, support and guidance. In addition, the team would like to thank EnSoft representative, Jon Mathews, for his insight and help in designing the product.</w:t>
      </w:r>
    </w:p>
    <w:p w:rsidR="00907522" w:rsidRDefault="00907522" w:rsidP="002620B2">
      <w:pPr>
        <w:pStyle w:val="Heading2"/>
      </w:pPr>
      <w:bookmarkStart w:id="16" w:name="_Toc247998322"/>
      <w:bookmarkStart w:id="17" w:name="_Toc252879970"/>
      <w:bookmarkStart w:id="18" w:name="_Toc260179346"/>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 software analysis tool developed by EnSoft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pr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nSoft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raphviz</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open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vaDoc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 xml:space="preserve">JUnit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OSGi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r>
              <w:t>plug</w:t>
            </w:r>
            <w:r w:rsidR="00907522">
              <w:t>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r w:rsidR="001D50FA">
              <w:t>plugin</w:t>
            </w:r>
            <w:r w:rsidRPr="00F60194">
              <w:t xml:space="preserve"> that supports composing Atlas queries, executing the composed queries,  and storing the queries in a non-volatile form for future use</w:t>
            </w:r>
          </w:p>
        </w:tc>
      </w:tr>
    </w:tbl>
    <w:p w:rsidR="00907522" w:rsidRDefault="00907522" w:rsidP="002620B2">
      <w:pPr>
        <w:pStyle w:val="Heading2"/>
      </w:pPr>
      <w:bookmarkStart w:id="19" w:name="_Toc247998323"/>
      <w:bookmarkStart w:id="20" w:name="_Toc252879971"/>
      <w:bookmarkStart w:id="21" w:name="_Toc260179347"/>
      <w:r w:rsidRPr="001C5EE7">
        <w:rPr>
          <w:highlight w:val="lightGray"/>
        </w:rP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w:t>
      </w:r>
      <w:r w:rsidR="001D50FA">
        <w:rPr>
          <w:highlight w:val="lightGray"/>
        </w:rPr>
        <w:t>Plugin</w:t>
      </w:r>
      <w:r w:rsidRPr="00504894">
        <w:rPr>
          <w:highlight w:val="lightGray"/>
        </w:rPr>
        <w:t>, and Query Script Parser, two processes, Eclipse IDE and Graphviz,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3"/>
      <w:bookmarkEnd w:id="14"/>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60179348"/>
      <w:r>
        <w:t>2. Overall Description</w:t>
      </w:r>
      <w:bookmarkEnd w:id="22"/>
      <w:bookmarkEnd w:id="23"/>
      <w:bookmarkEnd w:id="24"/>
    </w:p>
    <w:p w:rsidR="00622BB2" w:rsidRDefault="00622BB2" w:rsidP="002620B2">
      <w:pPr>
        <w:pStyle w:val="Heading2"/>
      </w:pPr>
      <w:bookmarkStart w:id="25" w:name="_Toc247996742"/>
      <w:bookmarkStart w:id="26" w:name="_Toc252879973"/>
      <w:bookmarkStart w:id="27" w:name="_Toc260179349"/>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r w:rsidR="001D50FA">
        <w:t>plugin</w:t>
      </w:r>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2057ED" w:rsidRPr="00C81DC4" w:rsidRDefault="002057ED" w:rsidP="002620B2">
      <w:pPr>
        <w:pStyle w:val="Heading2"/>
      </w:pPr>
      <w:bookmarkStart w:id="30" w:name="_Toc247998326"/>
      <w:bookmarkStart w:id="31" w:name="_Toc252880061"/>
      <w:bookmarkStart w:id="32" w:name="_Toc260179350"/>
      <w:r>
        <w:t>2</w:t>
      </w:r>
      <w:r w:rsidRPr="00C81DC4">
        <w:t>.</w:t>
      </w:r>
      <w:r>
        <w:t>2</w:t>
      </w:r>
      <w:r w:rsidRPr="00C81DC4">
        <w:t>. Concept of Operations</w:t>
      </w:r>
      <w:bookmarkEnd w:id="30"/>
      <w:bookmarkEnd w:id="31"/>
      <w:bookmarkEnd w:id="32"/>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w:t>
      </w:r>
      <w:r w:rsidR="00947015">
        <w:t xml:space="preserve">The end-product, named Zeus, </w:t>
      </w:r>
      <w:r>
        <w:t xml:space="preserve">will support the scripting of Atlas queries.  The Zeus application will also support storing queries in a non-volatile form to enable use during future sessions. To do this, Zeus will parse a query script input file, interpret the query script, and execute Atlas API calls. </w:t>
      </w:r>
      <w:r w:rsidR="00947015">
        <w:t xml:space="preserve"> </w:t>
      </w:r>
      <w:r w:rsidR="00973939">
        <w:t>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2057ED" w:rsidRPr="005134A7" w:rsidRDefault="002057ED" w:rsidP="002057ED">
      <w:pPr>
        <w:pStyle w:val="Caption"/>
        <w:rPr>
          <w:rStyle w:val="SubtleReference"/>
          <w:sz w:val="18"/>
          <w:highlight w:val="lightGray"/>
        </w:rPr>
      </w:pPr>
    </w:p>
    <w:p w:rsidR="002057ED" w:rsidRPr="00C81DC4" w:rsidRDefault="002057ED" w:rsidP="002057ED">
      <w:r w:rsidRPr="00C81DC4">
        <w:t>The solution will be an Eclipse plugin</w:t>
      </w:r>
      <w:r w:rsidR="00947015">
        <w:t xml:space="preserve"> called Zeus</w:t>
      </w:r>
      <w:r w:rsidRPr="00C81DC4">
        <w:t xml:space="preserve">.  The influencing factor on this design choice is that the solution must be a software application compatible with the Eclipse IDE and the Atlas software analysis tool.  As the block diagram in Figure </w:t>
      </w:r>
      <w:r>
        <w:t>2</w:t>
      </w:r>
      <w:r w:rsidRPr="00C81DC4">
        <w:t xml:space="preserve"> shows, Zeus will interface with both Eclipse and Atlas.  The user will interact with Zeus </w:t>
      </w:r>
      <w:r w:rsidR="00947015">
        <w:t xml:space="preserve">(create, load, and edit query scripts) </w:t>
      </w:r>
      <w:r w:rsidRPr="00C81DC4">
        <w:t xml:space="preserve">via Eclipse (due to Eclipse plugin properties).  Zeus will interpret the scripts that the user inputs and send the appropriate query (including result display formatting) requests to Atlas.  Zeus will not directly do any analysis of the C source code. </w:t>
      </w:r>
    </w:p>
    <w:p w:rsidR="002057ED" w:rsidRPr="00C81DC4" w:rsidRDefault="002057ED" w:rsidP="002057ED">
      <w:pPr>
        <w:pStyle w:val="Caption"/>
        <w:rPr>
          <w:rStyle w:val="SubtleReference"/>
          <w:rFonts w:asciiTheme="majorHAnsi" w:hAnsiTheme="majorHAnsi"/>
          <w:sz w:val="18"/>
        </w:rPr>
      </w:pPr>
      <w:r w:rsidRPr="00C81DC4">
        <w:rPr>
          <w:rStyle w:val="SubtleReference"/>
          <w:rFonts w:asciiTheme="majorHAnsi" w:hAnsiTheme="majorHAnsi"/>
          <w:sz w:val="18"/>
        </w:rPr>
        <w:t xml:space="preserve">Figure </w:t>
      </w:r>
      <w:r>
        <w:rPr>
          <w:rStyle w:val="SubtleReference"/>
          <w:rFonts w:asciiTheme="majorHAnsi" w:hAnsiTheme="majorHAnsi"/>
          <w:sz w:val="18"/>
        </w:rPr>
        <w:t>2</w:t>
      </w:r>
      <w:r w:rsidRPr="00C81DC4">
        <w:rPr>
          <w:rStyle w:val="SubtleReference"/>
          <w:rFonts w:asciiTheme="majorHAnsi" w:hAnsiTheme="majorHAnsi"/>
          <w:sz w:val="18"/>
        </w:rPr>
        <w:t xml:space="preserve"> - Block Diagram</w:t>
      </w:r>
    </w:p>
    <w:p w:rsidR="002057ED" w:rsidRDefault="002057ED" w:rsidP="002057ED">
      <w:pPr>
        <w:jc w:val="center"/>
      </w:pPr>
      <w:r w:rsidRPr="00C81DC4">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88.75pt;height:117pt" o:ole="">
            <v:imagedata r:id="rId19" o:title=""/>
          </v:shape>
          <o:OLEObject Type="Embed" ProgID="Visio.Drawing.11" ShapeID="_x0000_i1047" DrawAspect="Content" ObjectID="_1333921753" r:id="rId20"/>
        </w:object>
      </w:r>
    </w:p>
    <w:p w:rsidR="00622BB2" w:rsidRDefault="00D17553" w:rsidP="002620B2">
      <w:pPr>
        <w:pStyle w:val="Heading2"/>
      </w:pPr>
      <w:bookmarkStart w:id="33" w:name="_Toc247996743"/>
      <w:bookmarkStart w:id="34" w:name="_Toc252879974"/>
      <w:bookmarkStart w:id="35" w:name="_Toc260179351"/>
      <w:r>
        <w:t>2.3</w:t>
      </w:r>
      <w:r w:rsidR="00622BB2">
        <w:t>. Operating Environment</w:t>
      </w:r>
      <w:bookmarkEnd w:id="33"/>
      <w:bookmarkEnd w:id="34"/>
      <w:bookmarkEnd w:id="35"/>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2620B2">
      <w:pPr>
        <w:pStyle w:val="Heading2"/>
      </w:pPr>
      <w:bookmarkStart w:id="36" w:name="_Toc247996744"/>
      <w:bookmarkStart w:id="37" w:name="_Toc252879975"/>
      <w:bookmarkStart w:id="38" w:name="_Toc260179352"/>
      <w:r>
        <w:t>2.</w:t>
      </w:r>
      <w:r w:rsidR="00D17553">
        <w:t>4</w:t>
      </w:r>
      <w:r>
        <w:t>. Intended Users &amp; Intended Use</w:t>
      </w:r>
      <w:r w:rsidR="00622BB2">
        <w:t>s</w:t>
      </w:r>
      <w:bookmarkEnd w:id="36"/>
      <w:bookmarkEnd w:id="37"/>
      <w:bookmarkEnd w:id="38"/>
    </w:p>
    <w:p w:rsidR="00622BB2" w:rsidRDefault="00D17553" w:rsidP="00907522">
      <w:pPr>
        <w:pStyle w:val="Heading3"/>
      </w:pPr>
      <w:bookmarkStart w:id="39" w:name="_Toc247996745"/>
      <w:bookmarkStart w:id="40" w:name="_Toc252879976"/>
      <w:bookmarkStart w:id="41" w:name="_Toc260179353"/>
      <w:r>
        <w:t>2.4</w:t>
      </w:r>
      <w:r w:rsidR="00026FFA">
        <w:t>.1. Intended User</w:t>
      </w:r>
      <w:r w:rsidR="00622BB2">
        <w:t>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D17553" w:rsidP="00907522">
      <w:pPr>
        <w:pStyle w:val="Heading3"/>
      </w:pPr>
      <w:bookmarkStart w:id="42" w:name="_Toc247996746"/>
      <w:bookmarkStart w:id="43" w:name="_Toc252879977"/>
      <w:bookmarkStart w:id="44" w:name="_Toc260179354"/>
      <w:r>
        <w:lastRenderedPageBreak/>
        <w:t>2.4</w:t>
      </w:r>
      <w:r w:rsidR="00622BB2">
        <w:t>.2. Inten</w:t>
      </w:r>
      <w:r w:rsidR="00285011">
        <w:t>ded Use</w:t>
      </w:r>
      <w:r w:rsidR="00622BB2">
        <w:t>s</w:t>
      </w:r>
      <w:bookmarkEnd w:id="42"/>
      <w:bookmarkEnd w:id="43"/>
      <w:bookmarkEnd w:id="44"/>
    </w:p>
    <w:p w:rsidR="00622BB2" w:rsidRDefault="00622BB2" w:rsidP="00622BB2">
      <w:pPr>
        <w:pStyle w:val="Body"/>
        <w:rPr>
          <w:rFonts w:asciiTheme="majorHAnsi" w:hAnsiTheme="majorHAnsi"/>
          <w:sz w:val="20"/>
        </w:rPr>
      </w:pPr>
      <w:r>
        <w:rPr>
          <w:rFonts w:asciiTheme="majorHAnsi" w:hAnsiTheme="majorHAnsi"/>
          <w:sz w:val="20"/>
        </w:rPr>
        <w:t>Zeus will not be used as a standalone application.  It will be used as a supplement to EnSoft’s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D17553" w:rsidP="002620B2">
      <w:pPr>
        <w:pStyle w:val="Heading2"/>
      </w:pPr>
      <w:bookmarkStart w:id="45" w:name="_Toc247996747"/>
      <w:bookmarkStart w:id="46" w:name="_Toc252879978"/>
      <w:bookmarkStart w:id="47" w:name="_Toc260179355"/>
      <w:r>
        <w:t>2.5</w:t>
      </w:r>
      <w:r w:rsidR="00622BB2">
        <w:t>. Assumptions &amp; Limitations</w:t>
      </w:r>
      <w:bookmarkEnd w:id="45"/>
      <w:bookmarkEnd w:id="46"/>
      <w:bookmarkEnd w:id="47"/>
      <w:r w:rsidR="00622BB2">
        <w:t> </w:t>
      </w:r>
    </w:p>
    <w:p w:rsidR="00622BB2" w:rsidRDefault="00D17553" w:rsidP="00907522">
      <w:pPr>
        <w:pStyle w:val="Heading3"/>
      </w:pPr>
      <w:bookmarkStart w:id="48" w:name="_Toc247996748"/>
      <w:bookmarkStart w:id="49" w:name="_Toc252879979"/>
      <w:bookmarkStart w:id="50" w:name="_Toc260179356"/>
      <w:r>
        <w:t>2.5</w:t>
      </w:r>
      <w:r w:rsidR="00622BB2">
        <w:t>.1. Initial Assumptions</w:t>
      </w:r>
      <w:bookmarkEnd w:id="48"/>
      <w:bookmarkEnd w:id="49"/>
      <w:bookmarkEnd w:id="50"/>
    </w:p>
    <w:p w:rsidR="00622BB2" w:rsidRDefault="00622BB2" w:rsidP="006017BE">
      <w:pPr>
        <w:pStyle w:val="NormalAfterH4"/>
      </w:pPr>
      <w:r>
        <w:t>The end-product will not be used outside of the United States.</w:t>
      </w:r>
    </w:p>
    <w:p w:rsidR="00622BB2" w:rsidRDefault="00622BB2" w:rsidP="006017BE">
      <w:pPr>
        <w:pStyle w:val="NormalAfterH4"/>
      </w:pPr>
      <w:r>
        <w:t>The end-product will be a standalone application (does not support simultaneous users).</w:t>
      </w:r>
    </w:p>
    <w:p w:rsidR="00622BB2" w:rsidRDefault="00622BB2" w:rsidP="006017BE">
      <w:pPr>
        <w:pStyle w:val="NormalAfterH4"/>
      </w:pPr>
      <w:r>
        <w:t>EnSoft will deliver Atlas APIs in November.</w:t>
      </w:r>
    </w:p>
    <w:p w:rsidR="00622BB2" w:rsidRDefault="00622BB2" w:rsidP="006017BE">
      <w:pPr>
        <w:pStyle w:val="NormalAfterH4"/>
      </w:pPr>
      <w:r>
        <w:t>Atlas API calls will be possible.</w:t>
      </w:r>
    </w:p>
    <w:p w:rsidR="00622BB2" w:rsidRDefault="00D17553" w:rsidP="00F40C8F">
      <w:pPr>
        <w:pStyle w:val="Heading3"/>
      </w:pPr>
      <w:bookmarkStart w:id="51" w:name="_Toc247996749"/>
      <w:bookmarkStart w:id="52" w:name="_Toc252879980"/>
      <w:bookmarkStart w:id="53" w:name="_Toc260179357"/>
      <w:r>
        <w:t>2.5</w:t>
      </w:r>
      <w:r w:rsidR="00622BB2">
        <w:t>.2. Initial Limitations</w:t>
      </w:r>
      <w:bookmarkEnd w:id="51"/>
      <w:bookmarkEnd w:id="52"/>
      <w:bookmarkEnd w:id="53"/>
    </w:p>
    <w:p w:rsidR="00622BB2" w:rsidRDefault="00622BB2" w:rsidP="006017BE">
      <w:pPr>
        <w:pStyle w:val="NormalAfterH4"/>
      </w:pPr>
      <w:r>
        <w:t>Project shall be completed in May, 2010.</w:t>
      </w:r>
    </w:p>
    <w:p w:rsidR="00622BB2" w:rsidRDefault="00622BB2" w:rsidP="006017BE">
      <w:pPr>
        <w:pStyle w:val="NormalAfterH4"/>
      </w:pPr>
      <w:r>
        <w:t xml:space="preserve">System shall be implemented as an Eclipse </w:t>
      </w:r>
      <w:r w:rsidR="001D50FA">
        <w:t>plugin</w:t>
      </w:r>
      <w:r>
        <w:t xml:space="preserve"> (client requirement).</w:t>
      </w:r>
    </w:p>
    <w:p w:rsidR="00622BB2" w:rsidRDefault="00622BB2" w:rsidP="006017BE">
      <w:pPr>
        <w:pStyle w:val="NormalAfterH4"/>
      </w:pPr>
      <w:r>
        <w:t>System shall interface with Atlas (client requirement).</w:t>
      </w:r>
    </w:p>
    <w:p w:rsidR="00622BB2" w:rsidRDefault="00622BB2" w:rsidP="006017BE">
      <w:pPr>
        <w:pStyle w:val="NormalAfterH4"/>
      </w:pPr>
      <w:r>
        <w:t>System shall display script query results as an Atlas graph or artifact list (client requirement).</w:t>
      </w:r>
    </w:p>
    <w:p w:rsidR="00622BB2" w:rsidRDefault="00622BB2" w:rsidP="006017BE">
      <w:pPr>
        <w:pStyle w:val="NormalAfterH4"/>
      </w:pPr>
      <w:r>
        <w:t>System shall have the ability to compose queries (client requirement).</w:t>
      </w:r>
    </w:p>
    <w:p w:rsidR="00622BB2" w:rsidRDefault="00622BB2" w:rsidP="006017BE">
      <w:pPr>
        <w:pStyle w:val="NormalAfterH4"/>
      </w:pPr>
      <w:r>
        <w:t>The cost to produce the software system shall not exceed two-hundred and fifty dollars (budget constraint). </w:t>
      </w:r>
    </w:p>
    <w:p w:rsidR="00622BB2" w:rsidRDefault="00D17553" w:rsidP="002620B2">
      <w:pPr>
        <w:pStyle w:val="Heading2"/>
      </w:pPr>
      <w:bookmarkStart w:id="54" w:name="_Toc247996750"/>
      <w:bookmarkStart w:id="55" w:name="_Toc252879981"/>
      <w:bookmarkStart w:id="56" w:name="_Toc260179358"/>
      <w:r w:rsidRPr="00781094">
        <w:rPr>
          <w:highlight w:val="lightGray"/>
        </w:rPr>
        <w:t>2.6</w:t>
      </w:r>
      <w:r w:rsidR="00622BB2" w:rsidRPr="00781094">
        <w:rPr>
          <w:highlight w:val="lightGray"/>
        </w:rPr>
        <w:t>. Market &amp; Literature Survey</w:t>
      </w:r>
      <w:bookmarkEnd w:id="54"/>
      <w:bookmarkEnd w:id="55"/>
      <w:bookmarkEnd w:id="56"/>
    </w:p>
    <w:p w:rsidR="00622BB2" w:rsidRDefault="00622BB2" w:rsidP="00907522">
      <w:r w:rsidRPr="00D17553">
        <w:rPr>
          <w:highlight w:val="lightGray"/>
        </w:rPr>
        <w:t xml:space="preserve">Due to the research nature of the project, no market or literature survey </w:t>
      </w:r>
      <w:r w:rsidR="00B14761" w:rsidRPr="00D17553">
        <w:rPr>
          <w:highlight w:val="lightGray"/>
        </w:rPr>
        <w:t>has</w:t>
      </w:r>
      <w:r w:rsidRPr="00D17553">
        <w:rPr>
          <w:highlight w:val="lightGray"/>
        </w:rPr>
        <w:t xml:space="preserve"> be</w:t>
      </w:r>
      <w:r w:rsidR="00B14761" w:rsidRPr="00D17553">
        <w:rPr>
          <w:highlight w:val="lightGray"/>
        </w:rPr>
        <w:t>en</w:t>
      </w:r>
      <w:r w:rsidRPr="00D17553">
        <w:rPr>
          <w:highlight w:val="lightGray"/>
        </w:rP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2620B2">
      <w:pPr>
        <w:pStyle w:val="Heading2"/>
      </w:pPr>
      <w:bookmarkStart w:id="57" w:name="_Toc247996751"/>
      <w:bookmarkStart w:id="58" w:name="_Toc252879982"/>
      <w:bookmarkStart w:id="59" w:name="_Toc260179359"/>
      <w:r>
        <w:t>2.</w:t>
      </w:r>
      <w:r w:rsidR="00D17553">
        <w:t>7</w:t>
      </w:r>
      <w:r>
        <w:t>. Expected End-Product &amp; Other Deliverables</w:t>
      </w:r>
      <w:bookmarkEnd w:id="57"/>
      <w:bookmarkEnd w:id="58"/>
      <w:bookmarkEnd w:id="59"/>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D17553" w:rsidP="00907522">
      <w:pPr>
        <w:pStyle w:val="Heading3"/>
      </w:pPr>
      <w:bookmarkStart w:id="60" w:name="_Toc247996752"/>
      <w:bookmarkStart w:id="61" w:name="_Toc252879983"/>
      <w:bookmarkStart w:id="62" w:name="_Toc260179360"/>
      <w:r>
        <w:t>2.7</w:t>
      </w:r>
      <w:r w:rsidR="00622BB2">
        <w:t>.1. End-Product Deliverables</w:t>
      </w:r>
      <w:bookmarkEnd w:id="60"/>
      <w:bookmarkEnd w:id="61"/>
      <w:bookmarkEnd w:id="62"/>
    </w:p>
    <w:p w:rsidR="00622BB2" w:rsidRDefault="00622BB2" w:rsidP="00907522">
      <w:pPr>
        <w:pStyle w:val="ListParagraph"/>
      </w:pPr>
      <w:r>
        <w:t xml:space="preserve">Zeus Eclipse </w:t>
      </w:r>
      <w:r w:rsidR="001D50FA">
        <w:t>plugin</w:t>
      </w:r>
      <w:r>
        <w:t xml:space="preserve">: the end-product of the project </w:t>
      </w:r>
    </w:p>
    <w:p w:rsidR="00622BB2" w:rsidRDefault="00622BB2" w:rsidP="00D748E6">
      <w:pPr>
        <w:pStyle w:val="ListParagraph"/>
      </w:pPr>
      <w:r>
        <w:t>User Manual: a printable guide for the user</w:t>
      </w:r>
    </w:p>
    <w:p w:rsidR="00622BB2" w:rsidRDefault="00D17553" w:rsidP="00907522">
      <w:pPr>
        <w:pStyle w:val="Heading3"/>
      </w:pPr>
      <w:bookmarkStart w:id="63" w:name="_Toc247996753"/>
      <w:bookmarkStart w:id="64" w:name="_Toc252879984"/>
      <w:bookmarkStart w:id="65" w:name="_Toc260179361"/>
      <w:r>
        <w:t>2.7</w:t>
      </w:r>
      <w:r w:rsidR="00622BB2">
        <w:t>.2. Administrative Deliverables</w:t>
      </w:r>
      <w:bookmarkEnd w:id="63"/>
      <w:bookmarkEnd w:id="64"/>
      <w:bookmarkEnd w:id="65"/>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6" w:name="_Toc247996754"/>
      <w:bookmarkStart w:id="67" w:name="_Toc252879985"/>
      <w:bookmarkStart w:id="68" w:name="_Toc260179362"/>
      <w:r>
        <w:lastRenderedPageBreak/>
        <w:t>3. Proposed Approach</w:t>
      </w:r>
      <w:bookmarkEnd w:id="68"/>
      <w:r>
        <w:t xml:space="preserve"> </w:t>
      </w:r>
      <w:bookmarkEnd w:id="66"/>
      <w:bookmarkEnd w:id="67"/>
    </w:p>
    <w:p w:rsidR="00622BB2" w:rsidRDefault="00E229DB" w:rsidP="002620B2">
      <w:pPr>
        <w:pStyle w:val="Heading2"/>
      </w:pPr>
      <w:bookmarkStart w:id="69" w:name="_Toc247996758"/>
      <w:bookmarkStart w:id="70" w:name="_Toc252879989"/>
      <w:bookmarkStart w:id="71" w:name="_Toc260179363"/>
      <w:r>
        <w:t>3.</w:t>
      </w:r>
      <w:r w:rsidR="00622BB2">
        <w:t>3. Technology Considerations</w:t>
      </w:r>
      <w:bookmarkEnd w:id="69"/>
      <w:bookmarkEnd w:id="70"/>
      <w:bookmarkEnd w:id="71"/>
    </w:p>
    <w:p w:rsidR="00622BB2" w:rsidRDefault="00E229DB" w:rsidP="00E229DB">
      <w:pPr>
        <w:pStyle w:val="Heading3"/>
      </w:pPr>
      <w:bookmarkStart w:id="72" w:name="_Toc247996759"/>
      <w:bookmarkStart w:id="73" w:name="_Toc252879990"/>
      <w:bookmarkStart w:id="74" w:name="_Toc260179364"/>
      <w:r>
        <w:rPr>
          <w:highlight w:val="lightGray"/>
        </w:rPr>
        <w:t>3.</w:t>
      </w:r>
      <w:r w:rsidR="00622BB2" w:rsidRPr="001C5EE7">
        <w:rPr>
          <w:highlight w:val="lightGray"/>
        </w:rPr>
        <w:t>3.1. Script Storage</w:t>
      </w:r>
      <w:bookmarkEnd w:id="72"/>
      <w:bookmarkEnd w:id="73"/>
      <w:bookmarkEnd w:id="74"/>
    </w:p>
    <w:p w:rsidR="00622BB2" w:rsidRDefault="00622BB2" w:rsidP="00E229DB">
      <w:pPr>
        <w:pStyle w:val="NormalAfterH4"/>
        <w:ind w:left="0"/>
      </w:pPr>
      <w:r>
        <w:t>The end-product must support storage to enable future script use. The methods of storage considered are a database or a file system.</w:t>
      </w:r>
    </w:p>
    <w:p w:rsidR="00060159" w:rsidRDefault="00060159" w:rsidP="00E229DB">
      <w:pPr>
        <w:pStyle w:val="Body"/>
        <w:rPr>
          <w:rFonts w:asciiTheme="majorHAnsi" w:hAnsiTheme="majorHAnsi"/>
          <w:sz w:val="20"/>
          <w:szCs w:val="22"/>
        </w:rPr>
      </w:pPr>
    </w:p>
    <w:p w:rsidR="00060159" w:rsidRDefault="00060159" w:rsidP="00E229DB">
      <w:pPr>
        <w:pStyle w:val="NormalAfterH4"/>
        <w:ind w:left="0"/>
      </w:pPr>
      <w:r>
        <w:t xml:space="preserve">Approach: Use a file system to store scripts. </w:t>
      </w:r>
    </w:p>
    <w:p w:rsidR="00060159" w:rsidRDefault="00F55B17" w:rsidP="00E229DB">
      <w:pPr>
        <w:pStyle w:val="Body"/>
        <w:rPr>
          <w:rFonts w:asciiTheme="majorHAnsi" w:hAnsiTheme="majorHAnsi"/>
          <w:sz w:val="20"/>
          <w:szCs w:val="22"/>
        </w:rPr>
      </w:pPr>
      <w:r>
        <w:rPr>
          <w:rFonts w:asciiTheme="majorHAnsi" w:hAnsiTheme="majorHAnsi"/>
          <w:sz w:val="20"/>
          <w:szCs w:val="22"/>
        </w:rPr>
      </w:r>
      <w:r w:rsidR="00643EC2">
        <w:rPr>
          <w:rFonts w:asciiTheme="majorHAnsi" w:hAnsiTheme="majorHAnsi"/>
          <w:sz w:val="20"/>
          <w:szCs w:val="22"/>
        </w:rPr>
        <w:pict>
          <v:shapetype id="_x0000_t202" coordsize="21600,21600" o:spt="202" path="m,l,21600r21600,l21600,xe">
            <v:stroke joinstyle="miter"/>
            <v:path gradientshapeok="t" o:connecttype="rect"/>
          </v:shapetype>
          <v:shape id="_x0000_s1068" type="#_x0000_t202" style="width:186.35pt;height:110.6pt;mso-width-percent:400;mso-height-percent:200;mso-position-horizontal-relative:char;mso-position-vertical-relative:line;mso-width-percent:400;mso-height-percent:200;mso-width-relative:margin;mso-height-relative:margin" stroked="f">
            <v:textbox style="mso-next-textbox:#_x0000_s1068;mso-fit-shape-to-text:t">
              <w:txbxContent>
                <w:p w:rsidR="003B3041" w:rsidRDefault="003B3041">
                  <w:r>
                    <w:t>Pros</w:t>
                  </w:r>
                </w:p>
                <w:p w:rsidR="003B3041" w:rsidRDefault="003B3041">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67" type="#_x0000_t202" style="width:186.35pt;height:110.6pt;mso-width-percent:400;mso-height-percent:200;mso-position-horizontal-relative:char;mso-position-vertical-relative:line;mso-width-percent:400;mso-height-percent:200;mso-width-relative:margin;mso-height-relative:margin" stroked="f">
            <v:textbox style="mso-next-textbox:#_x0000_s1067;mso-fit-shape-to-text:t">
              <w:txbxContent>
                <w:p w:rsidR="003B3041" w:rsidRDefault="003B3041" w:rsidP="00060159">
                  <w:r>
                    <w:t>Cons</w:t>
                  </w:r>
                </w:p>
                <w:p w:rsidR="003B3041" w:rsidRDefault="003B3041" w:rsidP="00060159">
                  <w:r w:rsidRPr="00B949EA">
                    <w:rPr>
                      <w:highlight w:val="lightGray"/>
                    </w:rPr>
                    <w:t>Blah blah</w:t>
                  </w:r>
                </w:p>
              </w:txbxContent>
            </v:textbox>
            <w10:wrap type="none"/>
            <w10:anchorlock/>
          </v:shape>
        </w:pict>
      </w:r>
    </w:p>
    <w:p w:rsidR="00060159" w:rsidRDefault="00060159" w:rsidP="00E229DB">
      <w:pPr>
        <w:pStyle w:val="NormalAfterH4"/>
        <w:ind w:left="0"/>
      </w:pPr>
      <w:r>
        <w:t xml:space="preserve">Approach: Use a database system to store scripts. </w:t>
      </w:r>
    </w:p>
    <w:p w:rsidR="00060159" w:rsidRDefault="00F55B17" w:rsidP="00E229DB">
      <w:pPr>
        <w:pStyle w:val="Body"/>
        <w:rPr>
          <w:rFonts w:asciiTheme="majorHAnsi" w:hAnsiTheme="majorHAnsi"/>
          <w:sz w:val="20"/>
          <w:szCs w:val="22"/>
        </w:rPr>
      </w:pPr>
      <w:r>
        <w:rPr>
          <w:rFonts w:asciiTheme="majorHAnsi" w:hAnsiTheme="majorHAnsi"/>
          <w:sz w:val="20"/>
          <w:szCs w:val="22"/>
        </w:rPr>
      </w:r>
      <w:r w:rsidR="00643EC2">
        <w:rPr>
          <w:rFonts w:asciiTheme="majorHAnsi" w:hAnsiTheme="majorHAnsi"/>
          <w:sz w:val="20"/>
          <w:szCs w:val="22"/>
        </w:rPr>
        <w:pict>
          <v:shape id="_x0000_s1066" type="#_x0000_t202" style="width:186.35pt;height:110.6pt;mso-width-percent:400;mso-height-percent:200;mso-position-horizontal-relative:char;mso-position-vertical-relative:line;mso-width-percent:400;mso-height-percent:200;mso-width-relative:margin;mso-height-relative:margin" stroked="f">
            <v:textbox style="mso-next-textbox:#_x0000_s1066;mso-fit-shape-to-text:t">
              <w:txbxContent>
                <w:p w:rsidR="003B3041" w:rsidRDefault="003B3041" w:rsidP="00060159">
                  <w:r>
                    <w:t>Pros</w:t>
                  </w:r>
                </w:p>
                <w:p w:rsidR="003B3041" w:rsidRDefault="003B3041" w:rsidP="00060159">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65" type="#_x0000_t202" style="width:186.35pt;height:110.6pt;mso-width-percent:400;mso-height-percent:200;mso-position-horizontal-relative:char;mso-position-vertical-relative:line;mso-width-percent:400;mso-height-percent:200;mso-width-relative:margin;mso-height-relative:margin" stroked="f">
            <v:textbox style="mso-next-textbox:#_x0000_s1065;mso-fit-shape-to-text:t">
              <w:txbxContent>
                <w:p w:rsidR="003B3041" w:rsidRDefault="003B3041" w:rsidP="00060159">
                  <w:r>
                    <w:t>Cons</w:t>
                  </w:r>
                </w:p>
                <w:p w:rsidR="003B3041" w:rsidRDefault="003B3041" w:rsidP="00060159">
                  <w:r w:rsidRPr="00B949EA">
                    <w:rPr>
                      <w:highlight w:val="lightGray"/>
                    </w:rPr>
                    <w:t>Blah blah</w:t>
                  </w:r>
                </w:p>
              </w:txbxContent>
            </v:textbox>
            <w10:wrap type="none"/>
            <w10:anchorlock/>
          </v:shape>
        </w:pict>
      </w:r>
    </w:p>
    <w:p w:rsidR="00060159" w:rsidRDefault="00060159" w:rsidP="00E229DB">
      <w:pPr>
        <w:pStyle w:val="NormalAfterH4"/>
        <w:ind w:left="0"/>
      </w:pPr>
      <w:r w:rsidRPr="00B949EA">
        <w:rPr>
          <w:highlight w:val="lightGray"/>
        </w:rPr>
        <w:t>Result: A file system will be used to store query scripts due to….</w:t>
      </w:r>
      <w:r>
        <w:t xml:space="preserve"> </w:t>
      </w:r>
    </w:p>
    <w:p w:rsidR="00622BB2" w:rsidRDefault="007018E6" w:rsidP="002620B2">
      <w:pPr>
        <w:pStyle w:val="Heading2"/>
      </w:pPr>
      <w:bookmarkStart w:id="75" w:name="_Toc247996760"/>
      <w:bookmarkStart w:id="76" w:name="_Toc252879991"/>
      <w:bookmarkStart w:id="77" w:name="_Toc260179365"/>
      <w:r>
        <w:t>3.</w:t>
      </w:r>
      <w:r w:rsidR="00622BB2">
        <w:t>4. Technical Approach Considerations</w:t>
      </w:r>
      <w:bookmarkEnd w:id="75"/>
      <w:bookmarkEnd w:id="76"/>
      <w:bookmarkEnd w:id="77"/>
    </w:p>
    <w:p w:rsidR="00622BB2" w:rsidRDefault="007018E6" w:rsidP="007018E6">
      <w:pPr>
        <w:pStyle w:val="Heading3"/>
        <w:rPr>
          <w:rFonts w:eastAsia="Times New Roman"/>
        </w:rPr>
      </w:pPr>
      <w:bookmarkStart w:id="78" w:name="_Toc247996761"/>
      <w:bookmarkStart w:id="79" w:name="_Toc247937531"/>
      <w:bookmarkStart w:id="80" w:name="_Toc252879992"/>
      <w:bookmarkStart w:id="81" w:name="_Toc260179366"/>
      <w:r>
        <w:rPr>
          <w:rFonts w:eastAsia="Times New Roman"/>
        </w:rPr>
        <w:t>3.</w:t>
      </w:r>
      <w:r w:rsidR="00622BB2">
        <w:rPr>
          <w:rFonts w:eastAsia="Times New Roman"/>
        </w:rPr>
        <w:t>4.1. Source Code Management</w:t>
      </w:r>
      <w:bookmarkEnd w:id="78"/>
      <w:bookmarkEnd w:id="79"/>
      <w:bookmarkEnd w:id="80"/>
      <w:bookmarkEnd w:id="81"/>
    </w:p>
    <w:p w:rsidR="00622BB2" w:rsidRDefault="00622BB2" w:rsidP="007018E6">
      <w:pPr>
        <w:pStyle w:val="NormalAfterH4"/>
        <w:ind w:left="0"/>
      </w:pPr>
      <w:r>
        <w:t>Source code management increases the effectiveness of collaborative development.  This technique allows the team to work together on the same code with minimal complications through the use of technology.</w:t>
      </w:r>
    </w:p>
    <w:p w:rsidR="00733BEC" w:rsidRDefault="00733BEC" w:rsidP="007018E6">
      <w:pPr>
        <w:pStyle w:val="NormalAfterH4"/>
        <w:ind w:left="0"/>
      </w:pPr>
    </w:p>
    <w:p w:rsidR="00622BB2" w:rsidRDefault="00622BB2" w:rsidP="007018E6">
      <w:pPr>
        <w:pStyle w:val="NormalAfterH4"/>
        <w:ind w:left="0"/>
      </w:pPr>
      <w:r>
        <w:t xml:space="preserve">Approach: Use a source control program to check in and </w:t>
      </w:r>
      <w:r w:rsidR="00613991">
        <w:t>checkout</w:t>
      </w:r>
      <w:r>
        <w:t xml:space="preserve"> code</w:t>
      </w:r>
    </w:p>
    <w:p w:rsidR="00060159" w:rsidRDefault="00F55B17" w:rsidP="007018E6">
      <w:pPr>
        <w:pStyle w:val="Body"/>
        <w:rPr>
          <w:rFonts w:asciiTheme="majorHAnsi" w:hAnsiTheme="majorHAnsi"/>
          <w:sz w:val="20"/>
          <w:szCs w:val="22"/>
        </w:rPr>
      </w:pPr>
      <w:r>
        <w:rPr>
          <w:rFonts w:asciiTheme="majorHAnsi" w:hAnsiTheme="majorHAnsi"/>
          <w:sz w:val="20"/>
          <w:szCs w:val="22"/>
        </w:rPr>
      </w:r>
      <w:r w:rsidR="008929CE">
        <w:rPr>
          <w:rFonts w:asciiTheme="majorHAnsi" w:hAnsiTheme="majorHAnsi"/>
          <w:sz w:val="20"/>
          <w:szCs w:val="22"/>
        </w:rPr>
        <w:pict>
          <v:shape id="_x0000_s1064" type="#_x0000_t202" style="width:213.25pt;height:136.45pt;mso-height-percent:200;mso-position-horizontal-relative:char;mso-position-vertical-relative:line;mso-height-percent:200;mso-width-relative:margin;mso-height-relative:margin" stroked="f">
            <v:textbox style="mso-next-textbox:#_x0000_s1064;mso-fit-shape-to-text:t">
              <w:txbxContent>
                <w:p w:rsidR="003B3041" w:rsidRDefault="003B3041" w:rsidP="00060159">
                  <w:r>
                    <w:t>Pros</w:t>
                  </w:r>
                </w:p>
                <w:p w:rsidR="003B3041" w:rsidRDefault="003B3041" w:rsidP="00060159">
                  <w:pPr>
                    <w:pStyle w:val="ListParagraph"/>
                    <w:ind w:left="360"/>
                    <w:rPr>
                      <w:rFonts w:eastAsia="Times New Roman"/>
                    </w:rPr>
                  </w:pPr>
                  <w:r>
                    <w:rPr>
                      <w:rFonts w:eastAsia="Times New Roman"/>
                    </w:rPr>
                    <w:t>Code is maintained in hierarchy structures</w:t>
                  </w:r>
                </w:p>
                <w:p w:rsidR="003B3041" w:rsidRDefault="003B3041" w:rsidP="00060159">
                  <w:pPr>
                    <w:pStyle w:val="ListParagraph"/>
                    <w:ind w:left="360"/>
                    <w:rPr>
                      <w:rFonts w:eastAsia="Times New Roman"/>
                    </w:rPr>
                  </w:pPr>
                  <w:r>
                    <w:rPr>
                      <w:rFonts w:eastAsia="Times New Roman"/>
                    </w:rPr>
                    <w:t>All programmers will have access to code.</w:t>
                  </w:r>
                </w:p>
                <w:p w:rsidR="003B3041" w:rsidRDefault="003B3041" w:rsidP="00060159">
                  <w:pPr>
                    <w:pStyle w:val="ListParagraph"/>
                    <w:ind w:left="360"/>
                    <w:rPr>
                      <w:rFonts w:eastAsia="Times New Roman"/>
                    </w:rPr>
                  </w:pPr>
                  <w:r>
                    <w:rPr>
                      <w:rFonts w:eastAsia="Times New Roman"/>
                    </w:rPr>
                    <w:t>Code submissions will be timed stamped.</w:t>
                  </w:r>
                </w:p>
                <w:p w:rsidR="003B3041" w:rsidRPr="00060159" w:rsidRDefault="003B3041"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63" type="#_x0000_t202" style="width:186.35pt;height:110.6pt;mso-width-percent:400;mso-height-percent:200;mso-position-horizontal-relative:char;mso-position-vertical-relative:line;mso-width-percent:400;mso-height-percent:200;mso-width-relative:margin;mso-height-relative:margin" stroked="f">
            <v:textbox style="mso-next-textbox:#_x0000_s1063;mso-fit-shape-to-text:t">
              <w:txbxContent>
                <w:p w:rsidR="003B3041" w:rsidRDefault="003B3041" w:rsidP="00060159">
                  <w:r>
                    <w:t>Cons</w:t>
                  </w:r>
                </w:p>
                <w:p w:rsidR="003B3041" w:rsidRDefault="003B3041" w:rsidP="00B949EA">
                  <w:pPr>
                    <w:pStyle w:val="ListParagraph"/>
                    <w:spacing w:after="0"/>
                    <w:ind w:left="360"/>
                    <w:rPr>
                      <w:rFonts w:eastAsia="Times New Roman"/>
                    </w:rPr>
                  </w:pPr>
                  <w:r>
                    <w:rPr>
                      <w:rFonts w:eastAsia="Times New Roman"/>
                    </w:rPr>
                    <w:t>Need to setup a server for this to happen</w:t>
                  </w:r>
                </w:p>
                <w:p w:rsidR="003B3041" w:rsidRDefault="003B3041" w:rsidP="00B949EA">
                  <w:pPr>
                    <w:spacing w:after="0"/>
                    <w:ind w:left="360"/>
                    <w:rPr>
                      <w:rFonts w:eastAsia="Times New Roman"/>
                    </w:rPr>
                  </w:pPr>
                  <w:r>
                    <w:rPr>
                      <w:rFonts w:eastAsia="Times New Roman"/>
                    </w:rPr>
                    <w:t>Users not familiar with system</w:t>
                  </w:r>
                </w:p>
                <w:p w:rsidR="003B3041" w:rsidRDefault="003B3041" w:rsidP="00B949EA">
                  <w:pPr>
                    <w:spacing w:after="0"/>
                    <w:ind w:left="360"/>
                    <w:rPr>
                      <w:rFonts w:eastAsia="Times New Roman"/>
                    </w:rPr>
                  </w:pPr>
                </w:p>
                <w:p w:rsidR="003B3041" w:rsidRDefault="003B3041" w:rsidP="00B949EA">
                  <w:pPr>
                    <w:spacing w:after="0"/>
                    <w:ind w:left="360"/>
                  </w:pPr>
                </w:p>
              </w:txbxContent>
            </v:textbox>
            <w10:wrap type="none"/>
            <w10:anchorlock/>
          </v:shape>
        </w:pict>
      </w:r>
    </w:p>
    <w:p w:rsidR="00622BB2" w:rsidRDefault="00622BB2" w:rsidP="007018E6">
      <w:pPr>
        <w:pStyle w:val="NormalAfterH4"/>
        <w:ind w:left="0"/>
      </w:pPr>
      <w:r>
        <w:t>Approach: Email the code to each other and maintain code on each programmer’s computer</w:t>
      </w:r>
    </w:p>
    <w:p w:rsidR="00060159" w:rsidRDefault="00F55B17" w:rsidP="007018E6">
      <w:pPr>
        <w:pStyle w:val="Body"/>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62" type="#_x0000_t202" style="width:202.5pt;height:89.6pt;mso-height-percent:200;mso-position-horizontal-relative:char;mso-position-vertical-relative:line;mso-height-percent:200;mso-width-relative:margin;mso-height-relative:margin" stroked="f">
            <v:textbox style="mso-next-textbox:#_x0000_s1062;mso-fit-shape-to-text:t">
              <w:txbxContent>
                <w:p w:rsidR="003B3041" w:rsidRDefault="003B3041" w:rsidP="00060159">
                  <w:r>
                    <w:t>Pros</w:t>
                  </w:r>
                </w:p>
                <w:p w:rsidR="003B3041" w:rsidRDefault="003B3041" w:rsidP="00060159">
                  <w:pPr>
                    <w:pStyle w:val="ListParagraph"/>
                    <w:ind w:left="360"/>
                    <w:rPr>
                      <w:rFonts w:eastAsia="Times New Roman"/>
                    </w:rPr>
                  </w:pPr>
                  <w:r>
                    <w:rPr>
                      <w:rFonts w:eastAsia="Times New Roman"/>
                    </w:rPr>
                    <w:t>Simple to do</w:t>
                  </w:r>
                </w:p>
                <w:p w:rsidR="003B3041" w:rsidRDefault="003B3041" w:rsidP="00060159">
                  <w:pPr>
                    <w:pStyle w:val="ListParagraph"/>
                    <w:ind w:left="360"/>
                    <w:rPr>
                      <w:rFonts w:eastAsia="Times New Roman"/>
                    </w:rPr>
                  </w:pPr>
                  <w:r>
                    <w:rPr>
                      <w:rFonts w:eastAsia="Times New Roman"/>
                    </w:rPr>
                    <w:t>Quick to implement</w:t>
                  </w:r>
                </w:p>
                <w:p w:rsidR="003B3041" w:rsidRDefault="003B3041" w:rsidP="00060159">
                  <w:pPr>
                    <w:pStyle w:val="ListParagraph"/>
                    <w:ind w:left="360"/>
                    <w:rPr>
                      <w:rFonts w:eastAsia="Times New Roman"/>
                    </w:rPr>
                  </w:pPr>
                </w:p>
                <w:p w:rsidR="003B3041" w:rsidRPr="00060159" w:rsidRDefault="003B3041"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61" type="#_x0000_t202" style="width:186.35pt;height:110.6pt;mso-width-percent:400;mso-height-percent:200;mso-position-horizontal-relative:char;mso-position-vertical-relative:line;mso-width-percent:400;mso-height-percent:200;mso-width-relative:margin;mso-height-relative:margin" stroked="f">
            <v:textbox style="mso-next-textbox:#_x0000_s1061;mso-fit-shape-to-text:t">
              <w:txbxContent>
                <w:p w:rsidR="003B3041" w:rsidRDefault="003B3041" w:rsidP="00060159">
                  <w:r>
                    <w:t>Cons</w:t>
                  </w:r>
                </w:p>
                <w:p w:rsidR="003B3041" w:rsidRDefault="003B3041" w:rsidP="00060159">
                  <w:pPr>
                    <w:pStyle w:val="ListParagraph"/>
                    <w:ind w:left="360"/>
                    <w:rPr>
                      <w:rFonts w:eastAsia="Times New Roman"/>
                    </w:rPr>
                  </w:pPr>
                  <w:r>
                    <w:rPr>
                      <w:rFonts w:eastAsia="Times New Roman"/>
                    </w:rPr>
                    <w:t>Code structure is not saved</w:t>
                  </w:r>
                </w:p>
                <w:p w:rsidR="003B3041" w:rsidRDefault="003B3041" w:rsidP="00060159">
                  <w:pPr>
                    <w:pStyle w:val="ListParagraph"/>
                    <w:ind w:left="360"/>
                    <w:rPr>
                      <w:rFonts w:eastAsia="Times New Roman"/>
                    </w:rPr>
                  </w:pPr>
                  <w:r>
                    <w:rPr>
                      <w:rFonts w:eastAsia="Times New Roman"/>
                    </w:rPr>
                    <w:t>Cannot easily roll the code back</w:t>
                  </w:r>
                </w:p>
                <w:p w:rsidR="003B3041" w:rsidRDefault="003B3041" w:rsidP="00060159">
                  <w:pPr>
                    <w:pStyle w:val="ListParagraph"/>
                    <w:ind w:left="360"/>
                  </w:pPr>
                  <w:r>
                    <w:rPr>
                      <w:rFonts w:eastAsia="Times New Roman"/>
                    </w:rPr>
                    <w:t>Code is in many places, could get complicated</w:t>
                  </w:r>
                </w:p>
              </w:txbxContent>
            </v:textbox>
            <w10:wrap type="none"/>
            <w10:anchorlock/>
          </v:shape>
        </w:pict>
      </w:r>
    </w:p>
    <w:p w:rsidR="00622BB2" w:rsidRDefault="00622BB2" w:rsidP="007018E6">
      <w:pPr>
        <w:pStyle w:val="NormalAfterH4"/>
        <w:ind w:left="0"/>
      </w:pPr>
      <w:r>
        <w:t>Approach: Save the code to a Google doc</w:t>
      </w:r>
    </w:p>
    <w:p w:rsidR="00060159" w:rsidRDefault="00F55B17" w:rsidP="007018E6">
      <w:pPr>
        <w:pStyle w:val="Body"/>
        <w:rPr>
          <w:rFonts w:asciiTheme="majorHAnsi" w:hAnsiTheme="majorHAnsi"/>
          <w:sz w:val="20"/>
          <w:szCs w:val="22"/>
        </w:rPr>
      </w:pPr>
      <w:r>
        <w:rPr>
          <w:rFonts w:asciiTheme="majorHAnsi" w:hAnsiTheme="majorHAnsi"/>
          <w:sz w:val="20"/>
          <w:szCs w:val="22"/>
        </w:rPr>
      </w:r>
      <w:r w:rsidR="008929CE">
        <w:rPr>
          <w:rFonts w:asciiTheme="majorHAnsi" w:hAnsiTheme="majorHAnsi"/>
          <w:sz w:val="20"/>
          <w:szCs w:val="22"/>
        </w:rPr>
        <w:pict>
          <v:shape id="_x0000_s1060" type="#_x0000_t202" style="width:213.25pt;height:136.45pt;mso-height-percent:200;mso-position-horizontal-relative:char;mso-position-vertical-relative:line;mso-height-percent:200;mso-width-relative:margin;mso-height-relative:margin" stroked="f">
            <v:textbox style="mso-next-textbox:#_x0000_s1060;mso-fit-shape-to-text:t">
              <w:txbxContent>
                <w:p w:rsidR="003B3041" w:rsidRDefault="003B3041" w:rsidP="00060159">
                  <w:r>
                    <w:t>Pros</w:t>
                  </w:r>
                </w:p>
                <w:p w:rsidR="003B3041" w:rsidRDefault="003B3041" w:rsidP="00060159">
                  <w:pPr>
                    <w:pStyle w:val="ListParagraph"/>
                    <w:ind w:left="360"/>
                    <w:rPr>
                      <w:rFonts w:eastAsia="Times New Roman"/>
                    </w:rPr>
                  </w:pPr>
                  <w:r>
                    <w:rPr>
                      <w:rFonts w:eastAsia="Times New Roman"/>
                    </w:rPr>
                    <w:t>Code is one place</w:t>
                  </w:r>
                </w:p>
                <w:p w:rsidR="003B3041" w:rsidRDefault="003B3041" w:rsidP="00060159">
                  <w:pPr>
                    <w:pStyle w:val="ListParagraph"/>
                    <w:ind w:left="360"/>
                    <w:rPr>
                      <w:rFonts w:eastAsia="Times New Roman"/>
                    </w:rPr>
                  </w:pPr>
                  <w:r>
                    <w:rPr>
                      <w:rFonts w:eastAsia="Times New Roman"/>
                    </w:rPr>
                    <w:t>All have access to it</w:t>
                  </w:r>
                </w:p>
                <w:p w:rsidR="003B3041" w:rsidRDefault="003B3041" w:rsidP="00060159">
                  <w:pPr>
                    <w:pStyle w:val="ListParagraph"/>
                    <w:ind w:left="360"/>
                    <w:rPr>
                      <w:rFonts w:eastAsia="Times New Roman"/>
                    </w:rPr>
                  </w:pPr>
                  <w:r>
                    <w:rPr>
                      <w:rFonts w:eastAsia="Times New Roman"/>
                    </w:rPr>
                    <w:t>Roll back ability</w:t>
                  </w:r>
                </w:p>
                <w:p w:rsidR="003B3041" w:rsidRPr="00B949EA" w:rsidRDefault="003B3041"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59" type="#_x0000_t202" style="width:186.35pt;height:110.6pt;mso-width-percent:400;mso-height-percent:200;mso-position-horizontal-relative:char;mso-position-vertical-relative:line;mso-width-percent:400;mso-height-percent:200;mso-width-relative:margin;mso-height-relative:margin" stroked="f">
            <v:textbox style="mso-next-textbox:#_x0000_s1059;mso-fit-shape-to-text:t">
              <w:txbxContent>
                <w:p w:rsidR="003B3041" w:rsidRDefault="003B3041" w:rsidP="00060159">
                  <w:r>
                    <w:t>Cons</w:t>
                  </w:r>
                </w:p>
                <w:p w:rsidR="003B3041" w:rsidRDefault="003B3041" w:rsidP="00060159">
                  <w:pPr>
                    <w:pStyle w:val="ListParagraph"/>
                    <w:ind w:left="360"/>
                    <w:rPr>
                      <w:rFonts w:eastAsia="Times New Roman"/>
                    </w:rPr>
                  </w:pPr>
                  <w:r>
                    <w:rPr>
                      <w:rFonts w:eastAsia="Times New Roman"/>
                    </w:rPr>
                    <w:t>Code structure is not saved</w:t>
                  </w:r>
                </w:p>
                <w:p w:rsidR="003B3041" w:rsidRDefault="003B3041" w:rsidP="00060159">
                  <w:pPr>
                    <w:pStyle w:val="ListParagraph"/>
                    <w:ind w:left="360"/>
                  </w:pPr>
                </w:p>
                <w:p w:rsidR="003B3041" w:rsidRDefault="003B3041" w:rsidP="00060159">
                  <w:pPr>
                    <w:pStyle w:val="ListParagraph"/>
                    <w:ind w:left="360"/>
                  </w:pPr>
                </w:p>
                <w:p w:rsidR="003B3041" w:rsidRDefault="003B3041" w:rsidP="00060159">
                  <w:pPr>
                    <w:pStyle w:val="ListParagraph"/>
                    <w:ind w:left="360"/>
                  </w:pPr>
                </w:p>
              </w:txbxContent>
            </v:textbox>
            <w10:wrap type="none"/>
            <w10:anchorlock/>
          </v:shape>
        </w:pict>
      </w:r>
    </w:p>
    <w:p w:rsidR="00622BB2" w:rsidRDefault="00622BB2" w:rsidP="007018E6">
      <w:pPr>
        <w:pStyle w:val="NormalAfterH4"/>
        <w:ind w:left="0"/>
      </w:pPr>
      <w:r>
        <w:t>Result:</w:t>
      </w:r>
      <w:r w:rsidR="00060159">
        <w:t xml:space="preserve">  </w:t>
      </w:r>
      <w:r>
        <w:t xml:space="preserve">A source control server will be user enabling the team to develop code from multiple locations. </w:t>
      </w:r>
    </w:p>
    <w:p w:rsidR="00622BB2" w:rsidRDefault="007018E6" w:rsidP="007018E6">
      <w:pPr>
        <w:pStyle w:val="Heading3"/>
        <w:rPr>
          <w:rFonts w:eastAsia="Times New Roman"/>
        </w:rPr>
      </w:pPr>
      <w:bookmarkStart w:id="82" w:name="_Toc247996762"/>
      <w:bookmarkStart w:id="83" w:name="_Toc247937532"/>
      <w:bookmarkStart w:id="84" w:name="_Toc252879993"/>
      <w:bookmarkStart w:id="85" w:name="_Toc260179367"/>
      <w:r>
        <w:rPr>
          <w:rFonts w:eastAsia="Times New Roman"/>
        </w:rPr>
        <w:t>3.</w:t>
      </w:r>
      <w:r w:rsidR="00622BB2">
        <w:rPr>
          <w:rFonts w:eastAsia="Times New Roman"/>
        </w:rPr>
        <w:t>4.2. Coding Strategies</w:t>
      </w:r>
      <w:bookmarkEnd w:id="82"/>
      <w:bookmarkEnd w:id="83"/>
      <w:bookmarkEnd w:id="84"/>
      <w:bookmarkEnd w:id="85"/>
    </w:p>
    <w:p w:rsidR="00622BB2" w:rsidRDefault="00622BB2" w:rsidP="007018E6">
      <w:pPr>
        <w:pStyle w:val="NormalAfterH4"/>
        <w:ind w:left="0"/>
      </w:pPr>
      <w:r>
        <w:t xml:space="preserve">Multiple coding strategies can be employed when creating a collaborative project.  </w:t>
      </w:r>
    </w:p>
    <w:p w:rsidR="00733BEC" w:rsidRDefault="00733BEC" w:rsidP="007018E6">
      <w:pPr>
        <w:pStyle w:val="NormalAfterH4"/>
        <w:ind w:left="0"/>
      </w:pPr>
    </w:p>
    <w:p w:rsidR="00622BB2" w:rsidRDefault="00622BB2" w:rsidP="007018E6">
      <w:pPr>
        <w:pStyle w:val="NormalAfterH4"/>
        <w:ind w:left="0"/>
      </w:pPr>
      <w:r>
        <w:t xml:space="preserve">Approach: Break the system down into use cases and assign </w:t>
      </w:r>
      <w:r w:rsidR="008825A6">
        <w:t>each</w:t>
      </w:r>
      <w:r>
        <w:t xml:space="preserve"> use case to </w:t>
      </w:r>
      <w:r w:rsidR="008825A6">
        <w:t>a</w:t>
      </w:r>
      <w:r>
        <w:t xml:space="preserve"> programmer.</w:t>
      </w:r>
    </w:p>
    <w:p w:rsidR="008825A6" w:rsidRDefault="00F55B17" w:rsidP="007018E6">
      <w:pPr>
        <w:pStyle w:val="Body"/>
        <w:rPr>
          <w:rFonts w:asciiTheme="majorHAnsi" w:hAnsiTheme="majorHAnsi"/>
          <w:sz w:val="20"/>
          <w:szCs w:val="22"/>
        </w:rPr>
      </w:pPr>
      <w:r>
        <w:rPr>
          <w:rFonts w:asciiTheme="majorHAnsi" w:hAnsiTheme="majorHAnsi"/>
          <w:sz w:val="20"/>
          <w:szCs w:val="22"/>
        </w:rPr>
      </w:r>
      <w:r w:rsidR="008929CE">
        <w:rPr>
          <w:rFonts w:asciiTheme="majorHAnsi" w:hAnsiTheme="majorHAnsi"/>
          <w:sz w:val="20"/>
          <w:szCs w:val="22"/>
        </w:rPr>
        <w:pict>
          <v:shape id="_x0000_s1058" type="#_x0000_t202" style="width:213.25pt;height:136.45pt;mso-height-percent:200;mso-position-horizontal-relative:char;mso-position-vertical-relative:line;mso-height-percent:200;mso-width-relative:margin;mso-height-relative:margin" stroked="f">
            <v:textbox style="mso-next-textbox:#_x0000_s1058;mso-fit-shape-to-text:t">
              <w:txbxContent>
                <w:p w:rsidR="003B3041" w:rsidRDefault="003B3041" w:rsidP="008825A6">
                  <w:r>
                    <w:t>Pros</w:t>
                  </w:r>
                </w:p>
                <w:p w:rsidR="003B3041" w:rsidRDefault="003B3041" w:rsidP="008825A6">
                  <w:pPr>
                    <w:pStyle w:val="ListParagraph"/>
                    <w:ind w:left="360"/>
                    <w:rPr>
                      <w:rFonts w:eastAsia="Times New Roman"/>
                    </w:rPr>
                  </w:pPr>
                  <w:r>
                    <w:rPr>
                      <w:rFonts w:eastAsia="Times New Roman"/>
                    </w:rPr>
                    <w:t>Makes the code manageable for one user to focus on specific sections</w:t>
                  </w:r>
                </w:p>
                <w:p w:rsidR="003B3041" w:rsidRDefault="003B3041" w:rsidP="008825A6">
                  <w:pPr>
                    <w:pStyle w:val="ListParagraph"/>
                    <w:ind w:left="360"/>
                    <w:rPr>
                      <w:rFonts w:eastAsia="Times New Roman"/>
                    </w:rPr>
                  </w:pPr>
                  <w:r>
                    <w:rPr>
                      <w:rFonts w:eastAsia="Times New Roman"/>
                    </w:rPr>
                    <w:t>Works well with iterative approach</w:t>
                  </w:r>
                </w:p>
                <w:p w:rsidR="003B3041" w:rsidRDefault="003B3041" w:rsidP="008825A6">
                  <w:pPr>
                    <w:pStyle w:val="ListParagraph"/>
                    <w:ind w:left="360"/>
                    <w:rPr>
                      <w:rFonts w:eastAsia="Times New Roman"/>
                    </w:rPr>
                  </w:pPr>
                  <w:r>
                    <w:rPr>
                      <w:rFonts w:eastAsia="Times New Roman"/>
                    </w:rPr>
                    <w:t>Splits the work so programmers can work in parallel</w:t>
                  </w:r>
                </w:p>
                <w:p w:rsidR="003B3041" w:rsidRPr="008825A6" w:rsidRDefault="003B3041"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57" type="#_x0000_t202" style="width:186.35pt;height:110.6pt;mso-width-percent:400;mso-height-percent:200;mso-position-horizontal-relative:char;mso-position-vertical-relative:line;mso-width-percent:400;mso-height-percent:200;mso-width-relative:margin;mso-height-relative:margin" stroked="f">
            <v:textbox style="mso-next-textbox:#_x0000_s1057;mso-fit-shape-to-text:t">
              <w:txbxContent>
                <w:p w:rsidR="003B3041" w:rsidRDefault="003B3041" w:rsidP="008825A6">
                  <w:r>
                    <w:t>Cons</w:t>
                  </w:r>
                </w:p>
                <w:p w:rsidR="003B3041" w:rsidRDefault="003B3041" w:rsidP="008825A6">
                  <w:pPr>
                    <w:pStyle w:val="ListParagraph"/>
                    <w:ind w:left="360"/>
                    <w:rPr>
                      <w:rFonts w:eastAsia="Times New Roman"/>
                    </w:rPr>
                  </w:pPr>
                  <w:r>
                    <w:rPr>
                      <w:rFonts w:eastAsia="Times New Roman"/>
                    </w:rPr>
                    <w:t>One programmer may not know how code works outside of their assigned cases</w:t>
                  </w:r>
                </w:p>
                <w:p w:rsidR="003B3041" w:rsidRPr="008825A6" w:rsidRDefault="003B3041"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018E6">
      <w:pPr>
        <w:pStyle w:val="NormalAfterH4"/>
        <w:ind w:left="0"/>
      </w:pPr>
      <w:r>
        <w:t>Approach:</w:t>
      </w:r>
      <w:r>
        <w:rPr>
          <w:b/>
        </w:rPr>
        <w:t xml:space="preserve"> </w:t>
      </w:r>
      <w:r>
        <w:t>All work together at the same time in a lab or through screen sharing.</w:t>
      </w:r>
    </w:p>
    <w:p w:rsidR="008825A6" w:rsidRDefault="00F55B17" w:rsidP="007018E6">
      <w:pPr>
        <w:pStyle w:val="Body"/>
        <w:rPr>
          <w:rFonts w:asciiTheme="majorHAnsi" w:hAnsiTheme="majorHAnsi"/>
          <w:sz w:val="20"/>
          <w:szCs w:val="22"/>
        </w:rPr>
      </w:pPr>
      <w:r>
        <w:rPr>
          <w:rFonts w:asciiTheme="majorHAnsi" w:hAnsiTheme="majorHAnsi"/>
          <w:sz w:val="20"/>
          <w:szCs w:val="22"/>
        </w:rPr>
      </w:r>
      <w:r w:rsidR="008929CE">
        <w:rPr>
          <w:rFonts w:asciiTheme="majorHAnsi" w:hAnsiTheme="majorHAnsi"/>
          <w:sz w:val="20"/>
          <w:szCs w:val="22"/>
        </w:rPr>
        <w:pict>
          <v:shape id="_x0000_s1056" type="#_x0000_t202" style="width:213.25pt;height:136.45pt;mso-height-percent:200;mso-position-horizontal-relative:char;mso-position-vertical-relative:line;mso-height-percent:200;mso-width-relative:margin;mso-height-relative:margin" stroked="f">
            <v:textbox style="mso-next-textbox:#_x0000_s1056;mso-fit-shape-to-text:t">
              <w:txbxContent>
                <w:p w:rsidR="003B3041" w:rsidRDefault="003B3041" w:rsidP="008825A6">
                  <w:r>
                    <w:t>Pros</w:t>
                  </w:r>
                </w:p>
                <w:p w:rsidR="003B3041" w:rsidRDefault="003B3041" w:rsidP="008825A6">
                  <w:pPr>
                    <w:pStyle w:val="ListParagraph"/>
                    <w:ind w:left="360"/>
                    <w:rPr>
                      <w:rFonts w:eastAsia="Times New Roman"/>
                    </w:rPr>
                  </w:pPr>
                  <w:r>
                    <w:rPr>
                      <w:rFonts w:eastAsia="Times New Roman"/>
                    </w:rPr>
                    <w:t>All programmers know how all the code works</w:t>
                  </w:r>
                </w:p>
                <w:p w:rsidR="003B3041" w:rsidRPr="008825A6" w:rsidRDefault="003B3041"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643EC2">
        <w:rPr>
          <w:rFonts w:asciiTheme="majorHAnsi" w:hAnsiTheme="majorHAnsi"/>
          <w:sz w:val="20"/>
          <w:szCs w:val="22"/>
        </w:rPr>
        <w:pict>
          <v:shape id="_x0000_s1055" type="#_x0000_t202" style="width:186.35pt;height:110.6pt;mso-width-percent:400;mso-height-percent:200;mso-position-horizontal-relative:char;mso-position-vertical-relative:line;mso-width-percent:400;mso-height-percent:200;mso-width-relative:margin;mso-height-relative:margin" stroked="f">
            <v:textbox style="mso-next-textbox:#_x0000_s1055;mso-fit-shape-to-text:t">
              <w:txbxContent>
                <w:p w:rsidR="003B3041" w:rsidRDefault="003B3041" w:rsidP="008825A6">
                  <w:r>
                    <w:t>Cons</w:t>
                  </w:r>
                </w:p>
                <w:p w:rsidR="003B3041" w:rsidRDefault="003B3041" w:rsidP="008825A6">
                  <w:pPr>
                    <w:pStyle w:val="ListParagraph"/>
                    <w:ind w:left="360"/>
                    <w:rPr>
                      <w:rFonts w:eastAsia="Times New Roman"/>
                    </w:rPr>
                  </w:pPr>
                  <w:r>
                    <w:rPr>
                      <w:rFonts w:eastAsia="Times New Roman"/>
                    </w:rPr>
                    <w:t>Very slow</w:t>
                  </w:r>
                </w:p>
                <w:p w:rsidR="003B3041" w:rsidRDefault="003B3041" w:rsidP="008825A6">
                  <w:pPr>
                    <w:pStyle w:val="ListParagraph"/>
                    <w:ind w:left="360"/>
                    <w:rPr>
                      <w:rFonts w:eastAsia="Times New Roman"/>
                    </w:rPr>
                  </w:pPr>
                  <w:r>
                    <w:rPr>
                      <w:rFonts w:eastAsia="Times New Roman"/>
                    </w:rPr>
                    <w:t>All have to be together to work on code</w:t>
                  </w:r>
                </w:p>
                <w:p w:rsidR="003B3041" w:rsidRPr="008825A6" w:rsidRDefault="003B3041" w:rsidP="008825A6">
                  <w:pPr>
                    <w:pStyle w:val="ListParagraph"/>
                    <w:ind w:left="360"/>
                    <w:rPr>
                      <w:rFonts w:eastAsia="Times New Roman"/>
                    </w:rPr>
                  </w:pPr>
                </w:p>
              </w:txbxContent>
            </v:textbox>
            <w10:wrap type="none"/>
            <w10:anchorlock/>
          </v:shape>
        </w:pict>
      </w:r>
    </w:p>
    <w:p w:rsidR="00622BB2" w:rsidRDefault="00622BB2" w:rsidP="007018E6">
      <w:pPr>
        <w:pStyle w:val="NormalAfterH4"/>
        <w:ind w:left="0"/>
      </w:pPr>
      <w:r>
        <w:t>Approach: Assign a lead programmer that does most of the coding and assign smaller, easier tasks to others.</w:t>
      </w:r>
    </w:p>
    <w:p w:rsidR="008825A6" w:rsidRDefault="00F55B17" w:rsidP="007018E6">
      <w:pPr>
        <w:pStyle w:val="Body"/>
        <w:rPr>
          <w:rFonts w:asciiTheme="majorHAnsi" w:hAnsiTheme="majorHAnsi"/>
          <w:sz w:val="20"/>
          <w:szCs w:val="22"/>
        </w:rPr>
      </w:pPr>
      <w:r>
        <w:rPr>
          <w:rFonts w:asciiTheme="majorHAnsi" w:hAnsiTheme="majorHAnsi"/>
          <w:sz w:val="20"/>
          <w:szCs w:val="22"/>
        </w:rPr>
      </w:r>
      <w:r w:rsidR="008929CE">
        <w:rPr>
          <w:rFonts w:asciiTheme="majorHAnsi" w:hAnsiTheme="majorHAnsi"/>
          <w:sz w:val="20"/>
          <w:szCs w:val="22"/>
        </w:rPr>
        <w:pict>
          <v:shape id="_x0000_s1054" type="#_x0000_t202" style="width:213.25pt;height:136.45pt;mso-height-percent:200;mso-position-horizontal-relative:char;mso-position-vertical-relative:line;mso-height-percent:200;mso-width-relative:margin;mso-height-relative:margin" stroked="f">
            <v:textbox style="mso-next-textbox:#_x0000_s1054;mso-fit-shape-to-text:t">
              <w:txbxContent>
                <w:p w:rsidR="003B3041" w:rsidRDefault="003B3041" w:rsidP="008825A6">
                  <w:r>
                    <w:t>Pros</w:t>
                  </w:r>
                </w:p>
                <w:p w:rsidR="003B3041" w:rsidRDefault="003B3041" w:rsidP="008825A6">
                  <w:pPr>
                    <w:pStyle w:val="ListParagraph"/>
                    <w:ind w:left="360"/>
                    <w:rPr>
                      <w:rFonts w:eastAsia="Times New Roman"/>
                    </w:rPr>
                  </w:pPr>
                  <w:r>
                    <w:rPr>
                      <w:rFonts w:eastAsia="Times New Roman"/>
                    </w:rPr>
                    <w:t>One person knows how everything works</w:t>
                  </w:r>
                </w:p>
                <w:p w:rsidR="003B3041" w:rsidRDefault="003B3041"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53" type="#_x0000_t202" style="width:202.55pt;height:66.15pt;mso-height-percent:200;mso-position-horizontal-relative:char;mso-position-vertical-relative:line;mso-height-percent:200;mso-width-relative:margin;mso-height-relative:margin" stroked="f">
            <v:textbox style="mso-next-textbox:#_x0000_s1053;mso-fit-shape-to-text:t">
              <w:txbxContent>
                <w:p w:rsidR="003B3041" w:rsidRDefault="003B3041" w:rsidP="008825A6">
                  <w:r>
                    <w:t>Cons</w:t>
                  </w:r>
                </w:p>
                <w:p w:rsidR="003B3041" w:rsidRDefault="003B3041" w:rsidP="008825A6">
                  <w:pPr>
                    <w:pStyle w:val="ListParagraph"/>
                    <w:ind w:left="360"/>
                    <w:rPr>
                      <w:rFonts w:eastAsia="Times New Roman"/>
                    </w:rPr>
                  </w:pPr>
                  <w:r>
                    <w:rPr>
                      <w:rFonts w:eastAsia="Times New Roman"/>
                    </w:rPr>
                    <w:t>Risk with only one lead programmer</w:t>
                  </w:r>
                </w:p>
                <w:p w:rsidR="003B3041" w:rsidRPr="008825A6" w:rsidRDefault="003B3041" w:rsidP="008825A6">
                  <w:pPr>
                    <w:pStyle w:val="ListParagraph"/>
                    <w:ind w:left="360"/>
                    <w:rPr>
                      <w:rFonts w:eastAsia="Times New Roman"/>
                    </w:rPr>
                  </w:pPr>
                </w:p>
              </w:txbxContent>
            </v:textbox>
            <w10:wrap type="none"/>
            <w10:anchorlock/>
          </v:shape>
        </w:pict>
      </w:r>
    </w:p>
    <w:p w:rsidR="00622BB2" w:rsidRDefault="008825A6" w:rsidP="007018E6">
      <w:pPr>
        <w:pStyle w:val="NormalAfterH4"/>
        <w:ind w:left="0"/>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622BB2" w:rsidRDefault="007018E6" w:rsidP="007018E6">
      <w:pPr>
        <w:pStyle w:val="Heading3"/>
        <w:rPr>
          <w:rFonts w:eastAsia="Times New Roman"/>
        </w:rPr>
      </w:pPr>
      <w:bookmarkStart w:id="86" w:name="_Toc247996763"/>
      <w:bookmarkStart w:id="87" w:name="_Toc247937533"/>
      <w:bookmarkStart w:id="88" w:name="_Toc252879994"/>
      <w:bookmarkStart w:id="89" w:name="_Toc260179368"/>
      <w:r>
        <w:rPr>
          <w:rFonts w:eastAsia="Times New Roman"/>
          <w:highlight w:val="lightGray"/>
        </w:rPr>
        <w:t>3.</w:t>
      </w:r>
      <w:r w:rsidR="00622BB2" w:rsidRPr="001C5EE7">
        <w:rPr>
          <w:rFonts w:eastAsia="Times New Roman"/>
          <w:highlight w:val="lightGray"/>
        </w:rPr>
        <w:t>4.3. Development Process</w:t>
      </w:r>
      <w:bookmarkEnd w:id="86"/>
      <w:bookmarkEnd w:id="87"/>
      <w:bookmarkEnd w:id="88"/>
      <w:bookmarkEnd w:id="89"/>
    </w:p>
    <w:p w:rsidR="00733BEC" w:rsidRDefault="00733BEC" w:rsidP="007018E6">
      <w:pPr>
        <w:pStyle w:val="NormalAfterH4"/>
        <w:ind w:left="0"/>
      </w:pPr>
      <w:r w:rsidRPr="00733BEC">
        <w:rPr>
          <w:highlight w:val="lightGray"/>
        </w:rPr>
        <w:t>Blah blah blah</w:t>
      </w:r>
    </w:p>
    <w:p w:rsidR="00733BEC" w:rsidRDefault="00733BEC" w:rsidP="007018E6">
      <w:pPr>
        <w:pStyle w:val="NormalAfterH4"/>
        <w:ind w:left="0"/>
      </w:pPr>
    </w:p>
    <w:p w:rsidR="00733BEC" w:rsidRDefault="00733BEC" w:rsidP="007018E6">
      <w:pPr>
        <w:pStyle w:val="NormalAfterH4"/>
        <w:ind w:left="0"/>
      </w:pPr>
    </w:p>
    <w:p w:rsidR="00733BEC" w:rsidRDefault="00733BEC" w:rsidP="007018E6">
      <w:pPr>
        <w:pStyle w:val="NormalAfterH4"/>
        <w:ind w:left="0"/>
      </w:pPr>
    </w:p>
    <w:p w:rsidR="00733BEC" w:rsidRDefault="00733BEC" w:rsidP="007018E6">
      <w:pPr>
        <w:pStyle w:val="NormalAfterH4"/>
        <w:ind w:left="0"/>
      </w:pPr>
    </w:p>
    <w:p w:rsidR="00622BB2" w:rsidRDefault="00622BB2" w:rsidP="007018E6">
      <w:pPr>
        <w:pStyle w:val="NormalAfterH4"/>
        <w:ind w:left="0"/>
      </w:pPr>
      <w:r>
        <w:t>Iterative</w:t>
      </w:r>
      <w:r>
        <w:rPr>
          <w:b/>
        </w:rPr>
        <w:t xml:space="preserve"> </w:t>
      </w:r>
      <w:r>
        <w:t>Approach: start with a limited version of code and build it up over time.</w:t>
      </w:r>
    </w:p>
    <w:p w:rsidR="008E3D67" w:rsidRDefault="00F55B17" w:rsidP="007018E6">
      <w:pPr>
        <w:pStyle w:val="Body"/>
        <w:rPr>
          <w:rFonts w:asciiTheme="majorHAnsi" w:hAnsiTheme="majorHAnsi"/>
          <w:sz w:val="20"/>
          <w:szCs w:val="22"/>
        </w:rPr>
      </w:pPr>
      <w:r>
        <w:rPr>
          <w:rFonts w:asciiTheme="majorHAnsi" w:hAnsiTheme="majorHAnsi"/>
          <w:sz w:val="20"/>
          <w:szCs w:val="22"/>
        </w:rPr>
      </w:r>
      <w:r w:rsidR="008929CE">
        <w:rPr>
          <w:rFonts w:asciiTheme="majorHAnsi" w:hAnsiTheme="majorHAnsi"/>
          <w:sz w:val="20"/>
          <w:szCs w:val="22"/>
        </w:rPr>
        <w:pict>
          <v:shape id="_x0000_s1052" type="#_x0000_t202" style="width:213.25pt;height:136.45pt;mso-height-percent:200;mso-position-horizontal-relative:char;mso-position-vertical-relative:line;mso-height-percent:200;mso-width-relative:margin;mso-height-relative:margin" stroked="f">
            <v:textbox style="mso-next-textbox:#_x0000_s1052;mso-fit-shape-to-text:t">
              <w:txbxContent>
                <w:p w:rsidR="003B3041" w:rsidRDefault="003B3041" w:rsidP="008E3D67">
                  <w:r>
                    <w:t>Pros</w:t>
                  </w:r>
                </w:p>
                <w:p w:rsidR="003B3041" w:rsidRDefault="003B3041" w:rsidP="008E3D67">
                  <w:pPr>
                    <w:pStyle w:val="ListParagraph"/>
                    <w:ind w:left="360"/>
                    <w:rPr>
                      <w:rFonts w:eastAsia="Times New Roman"/>
                    </w:rPr>
                  </w:pPr>
                  <w:r>
                    <w:rPr>
                      <w:rFonts w:eastAsia="Times New Roman"/>
                    </w:rPr>
                    <w:t>Simple</w:t>
                  </w:r>
                </w:p>
                <w:p w:rsidR="003B3041" w:rsidRDefault="003B3041" w:rsidP="008E3D67">
                  <w:pPr>
                    <w:pStyle w:val="ListParagraph"/>
                    <w:ind w:left="360"/>
                    <w:rPr>
                      <w:rFonts w:eastAsia="Times New Roman"/>
                    </w:rPr>
                  </w:pPr>
                  <w:r>
                    <w:rPr>
                      <w:rFonts w:eastAsia="Times New Roman"/>
                    </w:rPr>
                    <w:t>Shows progress</w:t>
                  </w:r>
                </w:p>
                <w:p w:rsidR="003B3041" w:rsidRPr="008E3D67" w:rsidRDefault="003B3041" w:rsidP="008E3D67">
                  <w:pPr>
                    <w:pStyle w:val="ListParagraph"/>
                    <w:ind w:left="360"/>
                    <w:rPr>
                      <w:rFonts w:eastAsia="Times New Roman"/>
                    </w:rPr>
                  </w:pPr>
                  <w:r>
                    <w:rPr>
                      <w:rFonts w:eastAsia="Times New Roman"/>
                    </w:rPr>
                    <w:t>At the start of each iteration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8929CE">
        <w:rPr>
          <w:rFonts w:asciiTheme="majorHAnsi" w:hAnsiTheme="majorHAnsi"/>
          <w:sz w:val="20"/>
          <w:szCs w:val="22"/>
        </w:rPr>
        <w:pict>
          <v:shape id="_x0000_s1051" type="#_x0000_t202" style="width:202.55pt;height:66.15pt;mso-height-percent:200;mso-position-horizontal-relative:char;mso-position-vertical-relative:line;mso-height-percent:200;mso-width-relative:margin;mso-height-relative:margin" stroked="f">
            <v:textbox style="mso-next-textbox:#_x0000_s1051;mso-fit-shape-to-text:t">
              <w:txbxContent>
                <w:p w:rsidR="003B3041" w:rsidRDefault="003B3041" w:rsidP="008E3D67">
                  <w:r>
                    <w:t>Cons</w:t>
                  </w:r>
                </w:p>
                <w:p w:rsidR="003B3041" w:rsidRDefault="003B3041" w:rsidP="008E3D67">
                  <w:pPr>
                    <w:pStyle w:val="ListParagraph"/>
                    <w:ind w:left="360"/>
                    <w:rPr>
                      <w:rFonts w:eastAsia="Times New Roman"/>
                    </w:rPr>
                  </w:pPr>
                  <w:r>
                    <w:rPr>
                      <w:rFonts w:eastAsia="Times New Roman"/>
                    </w:rPr>
                    <w:t>May get stuck on one iteration for a while</w:t>
                  </w:r>
                </w:p>
                <w:p w:rsidR="003B3041" w:rsidRDefault="003B3041" w:rsidP="008E3D67">
                  <w:pPr>
                    <w:pStyle w:val="ListParagraph"/>
                    <w:ind w:left="360"/>
                    <w:rPr>
                      <w:rFonts w:eastAsia="Times New Roman"/>
                    </w:rPr>
                  </w:pPr>
                </w:p>
                <w:p w:rsidR="003B3041" w:rsidRPr="008825A6" w:rsidRDefault="003B3041" w:rsidP="008E3D67">
                  <w:pPr>
                    <w:pStyle w:val="ListParagraph"/>
                    <w:ind w:left="360"/>
                    <w:rPr>
                      <w:rFonts w:eastAsia="Times New Roman"/>
                    </w:rPr>
                  </w:pPr>
                </w:p>
              </w:txbxContent>
            </v:textbox>
            <w10:wrap type="none"/>
            <w10:anchorlock/>
          </v:shape>
        </w:pict>
      </w:r>
    </w:p>
    <w:p w:rsidR="00622BB2" w:rsidRDefault="00622BB2" w:rsidP="007018E6">
      <w:pPr>
        <w:pStyle w:val="NormalAfterH4"/>
        <w:ind w:left="0"/>
      </w:pPr>
      <w:r>
        <w:t>V Form</w:t>
      </w:r>
      <w:r>
        <w:rPr>
          <w:b/>
        </w:rPr>
        <w:t xml:space="preserve"> </w:t>
      </w:r>
      <w:r>
        <w:t>Approach: design and implement the code in one iteration with reviews when needed</w:t>
      </w:r>
    </w:p>
    <w:p w:rsidR="008E3D67" w:rsidRDefault="008929CE" w:rsidP="007018E6">
      <w:pPr>
        <w:pStyle w:val="NormalAfterH4"/>
        <w:ind w:left="0"/>
      </w:pPr>
      <w:r>
        <w:pict>
          <v:shape id="_x0000_s1050" type="#_x0000_t202" style="width:213.25pt;height:136.45pt;mso-height-percent:200;mso-position-horizontal-relative:char;mso-position-vertical-relative:line;mso-height-percent:200;mso-width-relative:margin;mso-height-relative:margin" stroked="f">
            <v:textbox style="mso-next-textbox:#_x0000_s1050;mso-fit-shape-to-text:t">
              <w:txbxContent>
                <w:p w:rsidR="003B3041" w:rsidRDefault="003B3041" w:rsidP="008E3D67">
                  <w:r>
                    <w:t>Pros</w:t>
                  </w:r>
                </w:p>
                <w:p w:rsidR="003B3041" w:rsidRDefault="003B3041" w:rsidP="008E3D67">
                  <w:pPr>
                    <w:pStyle w:val="ListParagraph"/>
                    <w:ind w:left="360"/>
                    <w:rPr>
                      <w:rFonts w:eastAsia="Times New Roman"/>
                    </w:rPr>
                  </w:pPr>
                  <w:r>
                    <w:rPr>
                      <w:rFonts w:eastAsia="Times New Roman"/>
                    </w:rPr>
                    <w:t>Allows for reviews</w:t>
                  </w:r>
                </w:p>
                <w:p w:rsidR="003B3041" w:rsidRDefault="003B3041" w:rsidP="008E3D67">
                  <w:pPr>
                    <w:pStyle w:val="ListParagraph"/>
                    <w:ind w:left="360"/>
                    <w:rPr>
                      <w:rFonts w:eastAsia="Times New Roman"/>
                    </w:rPr>
                  </w:pPr>
                  <w:r>
                    <w:rPr>
                      <w:rFonts w:eastAsia="Times New Roman"/>
                    </w:rPr>
                    <w:t>Design of code will be used</w:t>
                  </w:r>
                </w:p>
                <w:p w:rsidR="003B3041" w:rsidRPr="008E3D67" w:rsidRDefault="003B3041"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49" type="#_x0000_t202" style="width:202.55pt;height:66.15pt;mso-height-percent:200;mso-position-horizontal-relative:char;mso-position-vertical-relative:line;mso-height-percent:200;mso-width-relative:margin;mso-height-relative:margin" stroked="f">
            <v:textbox style="mso-next-textbox:#_x0000_s1049;mso-fit-shape-to-text:t">
              <w:txbxContent>
                <w:p w:rsidR="003B3041" w:rsidRDefault="003B3041" w:rsidP="008E3D67">
                  <w:r>
                    <w:t>Cons</w:t>
                  </w:r>
                </w:p>
                <w:p w:rsidR="003B3041" w:rsidRDefault="003B3041" w:rsidP="008E3D67">
                  <w:pPr>
                    <w:pStyle w:val="ListParagraph"/>
                    <w:ind w:left="360"/>
                    <w:rPr>
                      <w:rFonts w:eastAsia="Times New Roman"/>
                    </w:rPr>
                  </w:pPr>
                  <w:r>
                    <w:rPr>
                      <w:rFonts w:eastAsia="Times New Roman"/>
                    </w:rPr>
                    <w:t>A large quantity of work</w:t>
                  </w:r>
                </w:p>
                <w:p w:rsidR="003B3041" w:rsidRPr="008E3D67" w:rsidRDefault="003B3041"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018E6">
      <w:pPr>
        <w:pStyle w:val="NormalAfterH4"/>
        <w:ind w:left="0"/>
      </w:pPr>
      <w:r>
        <w:t>H</w:t>
      </w:r>
      <w:r w:rsidR="00622BB2">
        <w:t>ybrid Approach: design the code and implement a small baseline to create a simple version from which to begin an iterative coding process.</w:t>
      </w:r>
    </w:p>
    <w:p w:rsidR="00FA74A2" w:rsidRDefault="008929CE" w:rsidP="007018E6">
      <w:pPr>
        <w:pStyle w:val="NormalAfterH4"/>
        <w:ind w:left="0"/>
      </w:pPr>
      <w:r>
        <w:pict>
          <v:shape id="_x0000_s1048" type="#_x0000_t202" style="width:213.25pt;height:136.45pt;mso-height-percent:200;mso-position-horizontal-relative:char;mso-position-vertical-relative:line;mso-height-percent:200;mso-width-relative:margin;mso-height-relative:margin" stroked="f">
            <v:textbox style="mso-next-textbox:#_x0000_s1048;mso-fit-shape-to-text:t">
              <w:txbxContent>
                <w:p w:rsidR="003B3041" w:rsidRDefault="003B3041" w:rsidP="00FA74A2">
                  <w:r>
                    <w:t>Pros</w:t>
                  </w:r>
                </w:p>
                <w:p w:rsidR="003B3041" w:rsidRDefault="003B3041" w:rsidP="00FA74A2">
                  <w:pPr>
                    <w:pStyle w:val="ListParagraph"/>
                    <w:ind w:left="360"/>
                    <w:rPr>
                      <w:rFonts w:eastAsia="Times New Roman"/>
                    </w:rPr>
                  </w:pPr>
                  <w:r w:rsidRPr="00F26FCF">
                    <w:rPr>
                      <w:rFonts w:eastAsia="Times New Roman"/>
                      <w:highlight w:val="lightGray"/>
                    </w:rPr>
                    <w:t>Blah</w:t>
                  </w:r>
                </w:p>
                <w:p w:rsidR="003B3041" w:rsidRDefault="003B3041" w:rsidP="008825A6">
                  <w:pPr>
                    <w:pStyle w:val="ListParagraph"/>
                    <w:ind w:left="360"/>
                  </w:pPr>
                </w:p>
              </w:txbxContent>
            </v:textbox>
            <w10:wrap type="none"/>
            <w10:anchorlock/>
          </v:shape>
        </w:pict>
      </w:r>
      <w:r w:rsidR="00FA74A2" w:rsidRPr="00060159">
        <w:t xml:space="preserve"> </w:t>
      </w:r>
      <w:r w:rsidR="00FA74A2">
        <w:tab/>
      </w:r>
      <w:r w:rsidR="00F55B17">
        <w:pict>
          <v:shape id="_x0000_s1047" type="#_x0000_t202" style="width:202.55pt;height:66.15pt;mso-height-percent:200;mso-position-horizontal-relative:char;mso-position-vertical-relative:line;mso-height-percent:200;mso-width-relative:margin;mso-height-relative:margin" stroked="f">
            <v:textbox style="mso-next-textbox:#_x0000_s1047;mso-fit-shape-to-text:t">
              <w:txbxContent>
                <w:p w:rsidR="003B3041" w:rsidRPr="00F26FCF" w:rsidRDefault="003B3041" w:rsidP="00FA74A2">
                  <w:pPr>
                    <w:rPr>
                      <w:highlight w:val="lightGray"/>
                    </w:rPr>
                  </w:pPr>
                  <w:r w:rsidRPr="00F26FCF">
                    <w:rPr>
                      <w:highlight w:val="lightGray"/>
                    </w:rPr>
                    <w:t>Cons</w:t>
                  </w:r>
                </w:p>
                <w:p w:rsidR="003B3041" w:rsidRDefault="003B3041" w:rsidP="00FA74A2">
                  <w:pPr>
                    <w:pStyle w:val="ListParagraph"/>
                    <w:ind w:left="360"/>
                    <w:rPr>
                      <w:rFonts w:eastAsia="Times New Roman"/>
                    </w:rPr>
                  </w:pPr>
                  <w:r w:rsidRPr="00F26FCF">
                    <w:rPr>
                      <w:rFonts w:eastAsia="Times New Roman"/>
                      <w:highlight w:val="lightGray"/>
                    </w:rPr>
                    <w:t>Blah</w:t>
                  </w:r>
                </w:p>
                <w:p w:rsidR="003B3041" w:rsidRPr="00FA74A2" w:rsidRDefault="003B3041" w:rsidP="00FA74A2">
                  <w:pPr>
                    <w:pStyle w:val="ListParagraph"/>
                    <w:ind w:left="360"/>
                    <w:rPr>
                      <w:rFonts w:eastAsia="Times New Roman"/>
                    </w:rPr>
                  </w:pPr>
                </w:p>
              </w:txbxContent>
            </v:textbox>
            <w10:wrap type="none"/>
            <w10:anchorlock/>
          </v:shape>
        </w:pict>
      </w:r>
    </w:p>
    <w:p w:rsidR="00622BB2" w:rsidRDefault="00622BB2" w:rsidP="007018E6">
      <w:pPr>
        <w:pStyle w:val="NormalAfterH4"/>
        <w:ind w:left="0"/>
      </w:pPr>
      <w:r>
        <w:t>Result: We will use the Hybrid approach of both the Iterative approach and V form. This will allow us to get a baseline up quickly and then break the rest of the project into smaller chucks so each programmer can work on their parts.</w:t>
      </w:r>
    </w:p>
    <w:p w:rsidR="00622BB2" w:rsidRPr="006017BE" w:rsidRDefault="007018E6" w:rsidP="002620B2">
      <w:pPr>
        <w:pStyle w:val="Heading2"/>
      </w:pPr>
      <w:bookmarkStart w:id="90" w:name="_Toc247996764"/>
      <w:bookmarkStart w:id="91" w:name="_Toc252879995"/>
      <w:bookmarkStart w:id="92" w:name="_Toc260179369"/>
      <w:r w:rsidRPr="006017BE">
        <w:t>3.</w:t>
      </w:r>
      <w:r w:rsidR="00622BB2" w:rsidRPr="006017BE">
        <w:t>5. Testing Requirements Considerations</w:t>
      </w:r>
      <w:bookmarkEnd w:id="90"/>
      <w:bookmarkEnd w:id="91"/>
      <w:bookmarkEnd w:id="92"/>
    </w:p>
    <w:p w:rsidR="00622BB2" w:rsidRPr="006017BE" w:rsidRDefault="007018E6" w:rsidP="007018E6">
      <w:pPr>
        <w:pStyle w:val="Heading3"/>
      </w:pPr>
      <w:bookmarkStart w:id="93" w:name="_Toc247996765"/>
      <w:bookmarkStart w:id="94" w:name="_Toc252879996"/>
      <w:bookmarkStart w:id="95" w:name="_Toc260179370"/>
      <w:r w:rsidRPr="006017BE">
        <w:t>3</w:t>
      </w:r>
      <w:r w:rsidR="00622BB2" w:rsidRPr="006017BE">
        <w:t>.5.1. Unit Testing</w:t>
      </w:r>
      <w:bookmarkEnd w:id="93"/>
      <w:bookmarkEnd w:id="94"/>
      <w:bookmarkEnd w:id="95"/>
    </w:p>
    <w:p w:rsidR="00622BB2" w:rsidRPr="006017BE" w:rsidRDefault="00622BB2" w:rsidP="007018E6">
      <w:pPr>
        <w:pStyle w:val="NormalAfterH4"/>
        <w:ind w:left="0"/>
      </w:pPr>
      <w:r w:rsidRPr="006017BE">
        <w:t>Unit testing will be performed throughout development.</w:t>
      </w:r>
    </w:p>
    <w:p w:rsidR="00622BB2" w:rsidRPr="006017BE" w:rsidRDefault="007018E6" w:rsidP="007018E6">
      <w:pPr>
        <w:pStyle w:val="Heading3"/>
      </w:pPr>
      <w:bookmarkStart w:id="96" w:name="_Toc247996766"/>
      <w:bookmarkStart w:id="97" w:name="_Toc252879997"/>
      <w:bookmarkStart w:id="98" w:name="_Toc260179371"/>
      <w:r w:rsidRPr="006017BE">
        <w:t>3</w:t>
      </w:r>
      <w:r w:rsidR="00622BB2" w:rsidRPr="006017BE">
        <w:t>.5.2. Integration Testing</w:t>
      </w:r>
      <w:bookmarkEnd w:id="96"/>
      <w:bookmarkEnd w:id="97"/>
      <w:bookmarkEnd w:id="98"/>
    </w:p>
    <w:p w:rsidR="00622BB2" w:rsidRPr="006017BE" w:rsidRDefault="00622BB2" w:rsidP="007018E6">
      <w:pPr>
        <w:pStyle w:val="NormalAfterH4"/>
        <w:ind w:left="0"/>
      </w:pPr>
      <w:r w:rsidRPr="006017BE">
        <w:t>Integration testing will be performed as separate components of the project are prototyped.</w:t>
      </w:r>
    </w:p>
    <w:p w:rsidR="00622BB2" w:rsidRPr="006017BE" w:rsidRDefault="007018E6" w:rsidP="007018E6">
      <w:pPr>
        <w:pStyle w:val="Heading3"/>
      </w:pPr>
      <w:bookmarkStart w:id="99" w:name="_Toc247996767"/>
      <w:bookmarkStart w:id="100" w:name="_Toc252879998"/>
      <w:bookmarkStart w:id="101" w:name="_Toc260179372"/>
      <w:r w:rsidRPr="006017BE">
        <w:t>3</w:t>
      </w:r>
      <w:r w:rsidR="00622BB2" w:rsidRPr="006017BE">
        <w:t>.5.3. System Testing</w:t>
      </w:r>
      <w:bookmarkEnd w:id="99"/>
      <w:bookmarkEnd w:id="100"/>
      <w:bookmarkEnd w:id="101"/>
    </w:p>
    <w:p w:rsidR="00622BB2" w:rsidRDefault="00622BB2" w:rsidP="007018E6">
      <w:pPr>
        <w:pStyle w:val="NormalAfterH4"/>
        <w:ind w:left="0"/>
      </w:pPr>
      <w:r w:rsidRPr="006017BE">
        <w:t>System testing will be performed after project components are integrated, in particular before a product demonstration.</w:t>
      </w:r>
    </w:p>
    <w:p w:rsidR="00622BB2" w:rsidRDefault="007018E6" w:rsidP="002620B2">
      <w:pPr>
        <w:pStyle w:val="Heading2"/>
      </w:pPr>
      <w:bookmarkStart w:id="102" w:name="_Toc247996768"/>
      <w:bookmarkStart w:id="103" w:name="_Toc252879999"/>
      <w:bookmarkStart w:id="104" w:name="_Toc260179373"/>
      <w:r>
        <w:t>3.</w:t>
      </w:r>
      <w:r w:rsidR="00622BB2">
        <w:t>6. Security Considerations</w:t>
      </w:r>
      <w:bookmarkEnd w:id="102"/>
      <w:bookmarkEnd w:id="103"/>
      <w:bookmarkEnd w:id="104"/>
    </w:p>
    <w:p w:rsidR="00622BB2" w:rsidRDefault="007018E6" w:rsidP="007018E6">
      <w:pPr>
        <w:pStyle w:val="Heading3"/>
      </w:pPr>
      <w:bookmarkStart w:id="105" w:name="_Toc247996769"/>
      <w:bookmarkStart w:id="106" w:name="_Toc252880000"/>
      <w:bookmarkStart w:id="107" w:name="_Toc260179374"/>
      <w:r>
        <w:t>3.</w:t>
      </w:r>
      <w:r w:rsidR="00622BB2">
        <w:t>6.1. Project Security</w:t>
      </w:r>
      <w:bookmarkEnd w:id="105"/>
      <w:bookmarkEnd w:id="106"/>
      <w:bookmarkEnd w:id="107"/>
    </w:p>
    <w:p w:rsidR="00622BB2" w:rsidRDefault="00622BB2" w:rsidP="007018E6">
      <w:pPr>
        <w:pStyle w:val="NormalAfterH4"/>
        <w:ind w:left="0"/>
      </w:pPr>
      <w:r>
        <w:t>None</w:t>
      </w:r>
    </w:p>
    <w:p w:rsidR="00622BB2" w:rsidRDefault="007018E6" w:rsidP="007018E6">
      <w:pPr>
        <w:pStyle w:val="Heading3"/>
      </w:pPr>
      <w:bookmarkStart w:id="108" w:name="_Toc247996770"/>
      <w:bookmarkStart w:id="109" w:name="_Toc252880001"/>
      <w:bookmarkStart w:id="110" w:name="_Toc260179375"/>
      <w:r>
        <w:t>3.</w:t>
      </w:r>
      <w:r w:rsidR="00622BB2">
        <w:t>6.2. Product Security</w:t>
      </w:r>
      <w:bookmarkEnd w:id="108"/>
      <w:bookmarkEnd w:id="109"/>
      <w:bookmarkEnd w:id="110"/>
    </w:p>
    <w:p w:rsidR="00622BB2" w:rsidRDefault="00622BB2" w:rsidP="007018E6">
      <w:pPr>
        <w:pStyle w:val="NormalAfterH4"/>
        <w:ind w:left="0"/>
      </w:pPr>
      <w:r>
        <w:t>None</w:t>
      </w:r>
    </w:p>
    <w:p w:rsidR="00622BB2" w:rsidRDefault="007018E6" w:rsidP="00D7552D">
      <w:pPr>
        <w:pStyle w:val="Heading2"/>
      </w:pPr>
      <w:bookmarkStart w:id="111" w:name="_Toc247996771"/>
      <w:bookmarkStart w:id="112" w:name="_Toc252880002"/>
      <w:bookmarkStart w:id="113" w:name="_Toc260179376"/>
      <w:r>
        <w:t>3.</w:t>
      </w:r>
      <w:r w:rsidR="00622BB2">
        <w:t>7. Safety Considerations</w:t>
      </w:r>
      <w:bookmarkEnd w:id="111"/>
      <w:bookmarkEnd w:id="112"/>
      <w:bookmarkEnd w:id="113"/>
    </w:p>
    <w:p w:rsidR="00622BB2" w:rsidRDefault="00622BB2" w:rsidP="007018E6">
      <w:pPr>
        <w:pStyle w:val="Body"/>
        <w:rPr>
          <w:rFonts w:asciiTheme="majorHAnsi" w:hAnsiTheme="majorHAnsi"/>
          <w:sz w:val="20"/>
          <w:szCs w:val="22"/>
        </w:rPr>
      </w:pPr>
      <w:r>
        <w:rPr>
          <w:rFonts w:asciiTheme="majorHAnsi" w:hAnsiTheme="majorHAnsi"/>
          <w:sz w:val="20"/>
          <w:szCs w:val="22"/>
        </w:rPr>
        <w:t>None</w:t>
      </w:r>
    </w:p>
    <w:p w:rsidR="00622BB2" w:rsidRDefault="007018E6" w:rsidP="002620B2">
      <w:pPr>
        <w:pStyle w:val="Heading2"/>
      </w:pPr>
      <w:bookmarkStart w:id="114" w:name="_Toc247996772"/>
      <w:bookmarkStart w:id="115" w:name="_Toc252880003"/>
      <w:bookmarkStart w:id="116" w:name="_Toc260179377"/>
      <w:r>
        <w:rPr>
          <w:highlight w:val="lightGray"/>
        </w:rPr>
        <w:lastRenderedPageBreak/>
        <w:t>3.</w:t>
      </w:r>
      <w:r w:rsidR="00622BB2" w:rsidRPr="001C5EE7">
        <w:rPr>
          <w:highlight w:val="lightGray"/>
        </w:rPr>
        <w:t>8. Intellectual Property Considerations</w:t>
      </w:r>
      <w:bookmarkEnd w:id="114"/>
      <w:bookmarkEnd w:id="115"/>
      <w:bookmarkEnd w:id="116"/>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7018E6" w:rsidP="002620B2">
      <w:pPr>
        <w:pStyle w:val="Heading2"/>
      </w:pPr>
      <w:bookmarkStart w:id="117" w:name="_Toc247996773"/>
      <w:bookmarkStart w:id="118" w:name="_Toc252880004"/>
      <w:bookmarkStart w:id="119" w:name="_Toc260179378"/>
      <w:r>
        <w:t>3.</w:t>
      </w:r>
      <w:r w:rsidR="00622BB2">
        <w:t>9. Commercialization Considerations</w:t>
      </w:r>
      <w:bookmarkEnd w:id="117"/>
      <w:bookmarkEnd w:id="118"/>
      <w:bookmarkEnd w:id="119"/>
    </w:p>
    <w:p w:rsidR="00622BB2" w:rsidRDefault="00622BB2" w:rsidP="00622BB2">
      <w:pPr>
        <w:pStyle w:val="Body"/>
        <w:rPr>
          <w:rFonts w:asciiTheme="majorHAnsi" w:hAnsiTheme="majorHAnsi"/>
          <w:sz w:val="20"/>
          <w:szCs w:val="22"/>
        </w:rPr>
      </w:pPr>
      <w:r>
        <w:rPr>
          <w:rFonts w:asciiTheme="majorHAnsi" w:hAnsiTheme="majorHAnsi"/>
          <w:sz w:val="20"/>
          <w:szCs w:val="22"/>
        </w:rPr>
        <w:t>None</w:t>
      </w:r>
      <w:r w:rsidR="00F26FCF">
        <w:rPr>
          <w:rFonts w:asciiTheme="majorHAnsi" w:hAnsiTheme="majorHAnsi"/>
          <w:sz w:val="20"/>
          <w:szCs w:val="22"/>
        </w:rPr>
        <w:t>. This system is designed with the intended use of academic research.</w:t>
      </w:r>
    </w:p>
    <w:p w:rsidR="00622BB2" w:rsidRDefault="007018E6" w:rsidP="002620B2">
      <w:pPr>
        <w:pStyle w:val="Heading2"/>
      </w:pPr>
      <w:bookmarkStart w:id="120" w:name="_Toc247996774"/>
      <w:bookmarkStart w:id="121" w:name="_Toc252880005"/>
      <w:bookmarkStart w:id="122" w:name="_Toc260179379"/>
      <w:r>
        <w:t>3.</w:t>
      </w:r>
      <w:r w:rsidR="00622BB2">
        <w:t>10. Risks &amp; Risk Management</w:t>
      </w:r>
      <w:bookmarkEnd w:id="120"/>
      <w:bookmarkEnd w:id="121"/>
      <w:bookmarkEnd w:id="122"/>
    </w:p>
    <w:p w:rsidR="00622BB2" w:rsidRDefault="007018E6" w:rsidP="007018E6">
      <w:pPr>
        <w:pStyle w:val="Heading3"/>
      </w:pPr>
      <w:bookmarkStart w:id="123" w:name="_Toc247996775"/>
      <w:bookmarkStart w:id="124" w:name="_Toc252880006"/>
      <w:bookmarkStart w:id="125" w:name="_Toc260179380"/>
      <w:r>
        <w:t>3.</w:t>
      </w:r>
      <w:r w:rsidR="00622BB2">
        <w:t>10.1. Team Member Loss</w:t>
      </w:r>
      <w:bookmarkEnd w:id="123"/>
      <w:bookmarkEnd w:id="124"/>
      <w:bookmarkEnd w:id="125"/>
    </w:p>
    <w:p w:rsidR="00622BB2" w:rsidRDefault="00622BB2" w:rsidP="007018E6">
      <w:pPr>
        <w:pStyle w:val="NormalAfterH4"/>
        <w:ind w:left="0"/>
      </w:pPr>
      <w:r>
        <w:t>One of the major risks posed to a</w:t>
      </w:r>
      <w:r w:rsidR="006B5DE2">
        <w:t>ny</w:t>
      </w:r>
      <w:r>
        <w:t xml:space="preserve"> student project is the loss of a team member. This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7018E6" w:rsidP="007018E6">
      <w:pPr>
        <w:pStyle w:val="Heading3"/>
      </w:pPr>
      <w:bookmarkStart w:id="126" w:name="_Toc247996776"/>
      <w:bookmarkStart w:id="127" w:name="_Toc252880007"/>
      <w:bookmarkStart w:id="128" w:name="_Toc260179381"/>
      <w:r>
        <w:rPr>
          <w:highlight w:val="lightGray"/>
        </w:rPr>
        <w:t>3.</w:t>
      </w:r>
      <w:r w:rsidR="00622BB2" w:rsidRPr="001C5EE7">
        <w:rPr>
          <w:highlight w:val="lightGray"/>
        </w:rPr>
        <w:t>10.2. Acquisition of Atlas APIs</w:t>
      </w:r>
      <w:bookmarkEnd w:id="126"/>
      <w:bookmarkEnd w:id="127"/>
      <w:bookmarkEnd w:id="128"/>
      <w:r w:rsidR="00622BB2">
        <w:t xml:space="preserve"> </w:t>
      </w:r>
    </w:p>
    <w:p w:rsidR="00622BB2" w:rsidRDefault="00622BB2" w:rsidP="007018E6">
      <w:pPr>
        <w:pStyle w:val="NormalAfterH4"/>
        <w:ind w:left="0"/>
        <w:rPr>
          <w:sz w:val="22"/>
        </w:rPr>
      </w:pPr>
      <w:r w:rsidRPr="00B537F9">
        <w:rPr>
          <w:highlight w:val="lightGray"/>
        </w:rPr>
        <w:t xml:space="preserve">Another major risk to this project is not obtaining the </w:t>
      </w:r>
      <w:r w:rsidR="00B537F9">
        <w:rPr>
          <w:highlight w:val="lightGray"/>
        </w:rPr>
        <w:t xml:space="preserve">accurate and complete </w:t>
      </w:r>
      <w:r w:rsidRPr="00B537F9">
        <w:rPr>
          <w:highlight w:val="lightGray"/>
        </w:rPr>
        <w:t>Atlas APIs from EnSoft Corp. by November, 2009. To minimize the risk status updates are provided to the EnSoft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EnSoft Corp. does not provide the Atlas APIs</w:t>
      </w:r>
      <w:r w:rsidRPr="00B537F9">
        <w:rPr>
          <w:sz w:val="22"/>
          <w:highlight w:val="lightGray"/>
        </w:rPr>
        <w:t>.</w:t>
      </w:r>
    </w:p>
    <w:p w:rsidR="00622BB2" w:rsidRDefault="007018E6" w:rsidP="007018E6">
      <w:pPr>
        <w:pStyle w:val="Heading3"/>
      </w:pPr>
      <w:bookmarkStart w:id="129" w:name="_Toc247996777"/>
      <w:bookmarkStart w:id="130" w:name="_Toc252880008"/>
      <w:bookmarkStart w:id="131" w:name="_Toc260179382"/>
      <w:r>
        <w:t>3.</w:t>
      </w:r>
      <w:r w:rsidR="00622BB2">
        <w:t xml:space="preserve">10.3. Lack of Eclipse </w:t>
      </w:r>
      <w:r w:rsidR="001D50FA">
        <w:t>plugin</w:t>
      </w:r>
      <w:r w:rsidR="00622BB2">
        <w:t xml:space="preserve"> Creation Experience</w:t>
      </w:r>
      <w:bookmarkEnd w:id="129"/>
      <w:bookmarkEnd w:id="130"/>
      <w:bookmarkEnd w:id="131"/>
    </w:p>
    <w:p w:rsidR="00622BB2" w:rsidRDefault="00622BB2" w:rsidP="007018E6">
      <w:pPr>
        <w:pStyle w:val="NormalAfterH4"/>
        <w:ind w:left="0"/>
      </w:pPr>
      <w:r>
        <w:t xml:space="preserve">No member of the team has previous experience creating an Eclipse </w:t>
      </w:r>
      <w:r w:rsidR="001D50FA">
        <w:t>plugin</w:t>
      </w:r>
      <w:r>
        <w:t xml:space="preserve">. This poses as a risk to the project due to the requirement that the system serves as a query scripting interface for Atlas. This requirement limits the design to an Eclipse </w:t>
      </w:r>
      <w:r w:rsidR="001D50FA">
        <w:t>plugin</w:t>
      </w:r>
      <w:r>
        <w:t xml:space="preserve"> since that Atlas itself is a </w:t>
      </w:r>
      <w:r w:rsidR="001D50FA">
        <w:t>plugin</w:t>
      </w:r>
      <w:r>
        <w:t xml:space="preserve"> for Eclipse. The impact this risk may have on the project is missing deadlines. To minimize the effect, each team member will be researching how to create a </w:t>
      </w:r>
      <w:r w:rsidR="001D50FA">
        <w:t>plugin</w:t>
      </w:r>
      <w:r>
        <w:t xml:space="preserve">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2620B2" w:rsidP="002620B2">
      <w:pPr>
        <w:pStyle w:val="Heading2"/>
      </w:pPr>
      <w:bookmarkStart w:id="132" w:name="_Toc247996778"/>
      <w:bookmarkStart w:id="133" w:name="_Toc252880009"/>
      <w:bookmarkStart w:id="134" w:name="_Toc260179383"/>
      <w:r>
        <w:t>3</w:t>
      </w:r>
      <w:r w:rsidR="00622BB2">
        <w:t>.11. Project Milestones &amp; Evaluation Criteria</w:t>
      </w:r>
      <w:bookmarkEnd w:id="132"/>
      <w:bookmarkEnd w:id="133"/>
      <w:bookmarkEnd w:id="134"/>
    </w:p>
    <w:p w:rsidR="00622BB2" w:rsidRPr="00117546" w:rsidRDefault="00622BB2" w:rsidP="000F24A5">
      <w:pPr>
        <w:spacing w:after="0"/>
      </w:pPr>
      <w:r w:rsidRPr="00117546">
        <w:t>Software Project Plan</w:t>
      </w:r>
    </w:p>
    <w:p w:rsidR="00622BB2" w:rsidRPr="00117546" w:rsidRDefault="00622BB2" w:rsidP="000F24A5">
      <w:pPr>
        <w:spacing w:after="0"/>
        <w:ind w:left="810" w:hanging="540"/>
      </w:pPr>
      <w:r w:rsidRPr="000F24A5">
        <w:rPr>
          <w:i/>
        </w:rPr>
        <w:t>Entrance Criteria:</w:t>
      </w:r>
      <w:r w:rsidRPr="00117546">
        <w:t xml:space="preserve"> Group has </w:t>
      </w:r>
      <w:r w:rsidR="000F24A5">
        <w:t xml:space="preserve">been </w:t>
      </w:r>
      <w:r w:rsidRPr="00117546">
        <w:t>initialized and proper planning discussions have been completed.</w:t>
      </w:r>
    </w:p>
    <w:p w:rsidR="00622BB2" w:rsidRPr="00117546" w:rsidRDefault="00622BB2" w:rsidP="000F24A5">
      <w:pPr>
        <w:ind w:left="810" w:hanging="540"/>
      </w:pPr>
      <w:r w:rsidRPr="000F24A5">
        <w:rPr>
          <w:i/>
        </w:rPr>
        <w:t>Exit Criteria:</w:t>
      </w:r>
      <w:r w:rsidRPr="00117546">
        <w:t xml:space="preserve"> The project plan is complete.</w:t>
      </w:r>
    </w:p>
    <w:p w:rsidR="00622BB2" w:rsidRPr="00117546" w:rsidRDefault="00414CEC" w:rsidP="000F24A5">
      <w:pPr>
        <w:spacing w:after="0"/>
      </w:pPr>
      <w:r w:rsidRPr="00117546">
        <w:t>Software D</w:t>
      </w:r>
      <w:r w:rsidR="00622BB2" w:rsidRPr="00117546">
        <w:t xml:space="preserve">esign </w:t>
      </w:r>
      <w:r w:rsidRPr="00117546">
        <w:t>D</w:t>
      </w:r>
      <w:r w:rsidR="00622BB2" w:rsidRPr="00117546">
        <w:t>ocument</w:t>
      </w:r>
    </w:p>
    <w:p w:rsidR="00622BB2" w:rsidRPr="00117546" w:rsidRDefault="00622BB2" w:rsidP="000F24A5">
      <w:pPr>
        <w:spacing w:after="0"/>
        <w:ind w:left="810" w:hanging="540"/>
      </w:pPr>
      <w:r w:rsidRPr="000F24A5">
        <w:rPr>
          <w:i/>
        </w:rPr>
        <w:t>Entrance Criteria:</w:t>
      </w:r>
      <w:r w:rsidRPr="00117546">
        <w:t xml:space="preserve"> The project plan is complete and </w:t>
      </w:r>
      <w:r w:rsidR="00AD7614" w:rsidRPr="00117546">
        <w:t xml:space="preserve">each team member has </w:t>
      </w:r>
      <w:r w:rsidRPr="00117546">
        <w:t xml:space="preserve">an understanding of the Eclipse </w:t>
      </w:r>
      <w:r w:rsidR="001D50FA" w:rsidRPr="00117546">
        <w:t>plugin</w:t>
      </w:r>
      <w:r w:rsidRPr="00117546">
        <w:t xml:space="preserve"> environment.</w:t>
      </w:r>
    </w:p>
    <w:p w:rsidR="00622BB2" w:rsidRPr="00117546" w:rsidRDefault="00622BB2" w:rsidP="000F24A5">
      <w:pPr>
        <w:ind w:left="810" w:hanging="540"/>
      </w:pPr>
      <w:r w:rsidRPr="000F24A5">
        <w:rPr>
          <w:i/>
        </w:rPr>
        <w:t>Exit Criteria:</w:t>
      </w:r>
      <w:r w:rsidRPr="00117546">
        <w:t xml:space="preserve"> The design document is </w:t>
      </w:r>
      <w:r w:rsidR="00AD7614" w:rsidRPr="00117546">
        <w:t xml:space="preserve">complete. </w:t>
      </w:r>
    </w:p>
    <w:p w:rsidR="000F24A5" w:rsidRPr="00117546" w:rsidRDefault="000F24A5" w:rsidP="000F24A5">
      <w:pPr>
        <w:spacing w:after="0"/>
      </w:pPr>
      <w:r w:rsidRPr="00117546">
        <w:t xml:space="preserve">Setup SVN </w:t>
      </w:r>
      <w:r w:rsidR="00266E46">
        <w:t>– GoogleCode</w:t>
      </w:r>
    </w:p>
    <w:p w:rsidR="000F24A5" w:rsidRPr="00117546" w:rsidRDefault="000F24A5" w:rsidP="000F24A5">
      <w:pPr>
        <w:spacing w:after="0"/>
        <w:ind w:left="810" w:hanging="540"/>
      </w:pPr>
      <w:r w:rsidRPr="000F24A5">
        <w:rPr>
          <w:i/>
        </w:rPr>
        <w:t>Entrance Criteria:</w:t>
      </w:r>
      <w:r w:rsidRPr="00117546">
        <w:t xml:space="preserve"> Project group initialization</w:t>
      </w:r>
    </w:p>
    <w:p w:rsidR="00266E46" w:rsidRDefault="000F24A5" w:rsidP="000F24A5">
      <w:pPr>
        <w:ind w:left="810" w:hanging="540"/>
      </w:pPr>
      <w:r w:rsidRPr="000F24A5">
        <w:rPr>
          <w:i/>
        </w:rPr>
        <w:lastRenderedPageBreak/>
        <w:t>Exit Criteria:</w:t>
      </w:r>
      <w:r w:rsidRPr="00117546">
        <w:t xml:space="preserve"> Al</w:t>
      </w:r>
      <w:r w:rsidR="00266E46">
        <w:t xml:space="preserve">l student developers have </w:t>
      </w:r>
      <w:r w:rsidRPr="00117546">
        <w:t>access</w:t>
      </w:r>
      <w:r w:rsidR="00266E46">
        <w:t xml:space="preserve"> to the source repository and know how to</w:t>
      </w:r>
      <w:r w:rsidRPr="00117546">
        <w:t xml:space="preserve"> use the </w:t>
      </w:r>
      <w:r w:rsidR="00266E46">
        <w:t>functionality provided by the SVN.</w:t>
      </w:r>
    </w:p>
    <w:p w:rsidR="00266E46" w:rsidRPr="00117546" w:rsidRDefault="00266E46" w:rsidP="00266E46">
      <w:pPr>
        <w:spacing w:after="0"/>
      </w:pPr>
      <w:r w:rsidRPr="00117546">
        <w:t>Setup Development Environment</w:t>
      </w:r>
      <w:r>
        <w:t xml:space="preserve"> - Eclipse</w:t>
      </w:r>
    </w:p>
    <w:p w:rsidR="00266E46" w:rsidRPr="00117546" w:rsidRDefault="00266E46" w:rsidP="00266E46">
      <w:pPr>
        <w:spacing w:after="0"/>
        <w:ind w:left="810" w:hanging="540"/>
      </w:pPr>
      <w:r w:rsidRPr="000F24A5">
        <w:rPr>
          <w:i/>
        </w:rPr>
        <w:t>Entrance Criteria:</w:t>
      </w:r>
      <w:r w:rsidRPr="00117546">
        <w:t xml:space="preserve"> </w:t>
      </w:r>
      <w:r>
        <w:t>Team knows software platform/environment requirements for Atlas.</w:t>
      </w:r>
    </w:p>
    <w:p w:rsidR="000F24A5" w:rsidRPr="00117546" w:rsidRDefault="00266E46" w:rsidP="000F24A5">
      <w:pPr>
        <w:ind w:left="810" w:hanging="540"/>
      </w:pPr>
      <w:r w:rsidRPr="000F24A5">
        <w:rPr>
          <w:i/>
        </w:rPr>
        <w:t>Exit Criteria:</w:t>
      </w:r>
      <w:r w:rsidRPr="00117546">
        <w:t xml:space="preserve"> </w:t>
      </w:r>
      <w:r>
        <w:t>Each team member has the development environment on his/her machine setup with an identical configuration that is compatible with the software requirements of Atlas.</w:t>
      </w:r>
    </w:p>
    <w:p w:rsidR="000F24A5" w:rsidRPr="00117546" w:rsidRDefault="000F24A5" w:rsidP="000F24A5">
      <w:pPr>
        <w:spacing w:after="0"/>
      </w:pPr>
      <w:r w:rsidRPr="00117546">
        <w:t>Successful Execution of an Atlas Query via a Call to the Atlas API</w:t>
      </w:r>
    </w:p>
    <w:p w:rsidR="000F24A5" w:rsidRPr="00117546" w:rsidRDefault="000F24A5" w:rsidP="000F24A5">
      <w:pPr>
        <w:spacing w:after="0"/>
        <w:ind w:left="810" w:hanging="540"/>
      </w:pPr>
      <w:r w:rsidRPr="000F24A5">
        <w:rPr>
          <w:i/>
        </w:rPr>
        <w:t>Entrance Criteria:</w:t>
      </w:r>
      <w:r w:rsidR="00266E46">
        <w:t xml:space="preserve"> EnSoft has delivered the Atlas plugin and compatible Atlas</w:t>
      </w:r>
      <w:r w:rsidRPr="00117546">
        <w:t xml:space="preserve"> API</w:t>
      </w:r>
      <w:r w:rsidR="00266E46">
        <w:t>s.</w:t>
      </w:r>
    </w:p>
    <w:p w:rsidR="000F24A5" w:rsidRPr="00117546" w:rsidRDefault="000F24A5" w:rsidP="000F24A5">
      <w:pPr>
        <w:ind w:left="810" w:hanging="540"/>
      </w:pPr>
      <w:r w:rsidRPr="000F24A5">
        <w:rPr>
          <w:i/>
        </w:rPr>
        <w:t>Exit Criteria:</w:t>
      </w:r>
      <w:r w:rsidRPr="00117546">
        <w:t xml:space="preserve"> </w:t>
      </w:r>
      <w:r w:rsidR="00266E46">
        <w:t xml:space="preserve"> Execution of an A</w:t>
      </w:r>
      <w:r w:rsidRPr="00117546">
        <w:t>tlas API calls</w:t>
      </w:r>
      <w:r w:rsidR="00266E46">
        <w:t xml:space="preserve"> that returns expected output.</w:t>
      </w:r>
    </w:p>
    <w:p w:rsidR="000F24A5" w:rsidRPr="00117546" w:rsidRDefault="000F24A5" w:rsidP="000F24A5">
      <w:pPr>
        <w:spacing w:after="0"/>
      </w:pPr>
      <w:r w:rsidRPr="00117546">
        <w:t>Working JavaScript Parser</w:t>
      </w:r>
    </w:p>
    <w:p w:rsidR="000F24A5" w:rsidRPr="00117546" w:rsidRDefault="000F24A5" w:rsidP="000F24A5">
      <w:pPr>
        <w:spacing w:after="0"/>
        <w:ind w:left="810" w:hanging="540"/>
      </w:pPr>
      <w:r w:rsidRPr="000F24A5">
        <w:rPr>
          <w:i/>
        </w:rPr>
        <w:t>Entrance Criteria:</w:t>
      </w:r>
      <w:r w:rsidRPr="00117546">
        <w:t xml:space="preserve"> </w:t>
      </w:r>
      <w:r w:rsidR="00000561">
        <w:t xml:space="preserve">Team has an </w:t>
      </w:r>
      <w:r w:rsidR="00266E46">
        <w:t>understanding</w:t>
      </w:r>
      <w:r w:rsidR="00000561">
        <w:t xml:space="preserve"> of the functional</w:t>
      </w:r>
      <w:r w:rsidR="00266E46">
        <w:t>it</w:t>
      </w:r>
      <w:r w:rsidR="00000561">
        <w:t>y</w:t>
      </w:r>
      <w:r w:rsidR="00266E46">
        <w:t xml:space="preserve"> required by the JavaScript parser.</w:t>
      </w:r>
    </w:p>
    <w:p w:rsidR="000F24A5" w:rsidRPr="00117546" w:rsidRDefault="000F24A5" w:rsidP="000F24A5">
      <w:pPr>
        <w:ind w:left="810" w:hanging="540"/>
      </w:pPr>
      <w:r w:rsidRPr="000F24A5">
        <w:rPr>
          <w:i/>
        </w:rPr>
        <w:t>Exit Criteria:</w:t>
      </w:r>
      <w:r w:rsidRPr="00117546">
        <w:t xml:space="preserve"> </w:t>
      </w:r>
      <w:r w:rsidR="00266E46">
        <w:t>Successful call to a Java method from a JavaScript command.</w:t>
      </w:r>
    </w:p>
    <w:p w:rsidR="00622BB2" w:rsidRPr="00117546" w:rsidRDefault="00622BB2" w:rsidP="000F24A5">
      <w:pPr>
        <w:spacing w:after="0"/>
      </w:pPr>
      <w:r w:rsidRPr="00117546">
        <w:t xml:space="preserve">Working Eclipse </w:t>
      </w:r>
      <w:r w:rsidR="00414CEC" w:rsidRPr="00117546">
        <w:t>P</w:t>
      </w:r>
      <w:r w:rsidR="001D50FA" w:rsidRPr="00117546">
        <w:t>lugin</w:t>
      </w:r>
      <w:r w:rsidRPr="00117546">
        <w:t xml:space="preserve"> </w:t>
      </w:r>
      <w:r w:rsidR="00414CEC" w:rsidRPr="00117546">
        <w:t>P</w:t>
      </w:r>
      <w:r w:rsidRPr="00117546">
        <w:t>rototype</w:t>
      </w:r>
    </w:p>
    <w:p w:rsidR="00622BB2" w:rsidRPr="00117546" w:rsidRDefault="00622BB2" w:rsidP="000F24A5">
      <w:pPr>
        <w:spacing w:after="0"/>
        <w:ind w:left="810" w:hanging="540"/>
      </w:pPr>
      <w:r w:rsidRPr="000F24A5">
        <w:rPr>
          <w:i/>
        </w:rPr>
        <w:t>Entrance Criteria:</w:t>
      </w:r>
      <w:r w:rsidRPr="00117546">
        <w:t xml:space="preserve"> The project plan is complete and the </w:t>
      </w:r>
      <w:r w:rsidR="00414CEC" w:rsidRPr="00117546">
        <w:t>development environment and SVN repository</w:t>
      </w:r>
      <w:r w:rsidRPr="00117546">
        <w:t xml:space="preserve"> </w:t>
      </w:r>
      <w:r w:rsidR="00414CEC" w:rsidRPr="00117546">
        <w:t>are</w:t>
      </w:r>
      <w:r w:rsidRPr="00117546">
        <w:t xml:space="preserve"> set up</w:t>
      </w:r>
      <w:r w:rsidR="00414CEC" w:rsidRPr="00117546">
        <w:t xml:space="preserve"> on each team member’s machine</w:t>
      </w:r>
      <w:r w:rsidRPr="00117546">
        <w:t>.</w:t>
      </w:r>
    </w:p>
    <w:p w:rsidR="00622BB2" w:rsidRPr="00117546" w:rsidRDefault="00622BB2" w:rsidP="000F24A5">
      <w:pPr>
        <w:ind w:left="810" w:hanging="540"/>
      </w:pPr>
      <w:r w:rsidRPr="000F24A5">
        <w:rPr>
          <w:i/>
        </w:rPr>
        <w:t>Exit Criteria:</w:t>
      </w:r>
      <w:r w:rsidRPr="00117546">
        <w:t xml:space="preserve"> The </w:t>
      </w:r>
      <w:r w:rsidR="001D50FA" w:rsidRPr="00117546">
        <w:t>plugin</w:t>
      </w:r>
      <w:r w:rsidRPr="00117546">
        <w:t xml:space="preserve"> prototype is able to </w:t>
      </w:r>
      <w:r w:rsidR="000F24A5">
        <w:t>read an input script, make the corresponding A</w:t>
      </w:r>
      <w:r w:rsidRPr="00117546">
        <w:t>tlas call</w:t>
      </w:r>
      <w:r w:rsidR="000F24A5">
        <w:t>(s)</w:t>
      </w:r>
      <w:r w:rsidRPr="00117546">
        <w:t xml:space="preserve"> and save the result</w:t>
      </w:r>
      <w:r w:rsidR="000F24A5">
        <w:t xml:space="preserve"> in the text file</w:t>
      </w:r>
      <w:r w:rsidRPr="00117546">
        <w:t>.</w:t>
      </w:r>
    </w:p>
    <w:p w:rsidR="00622BB2" w:rsidRDefault="00D17553" w:rsidP="00D17553">
      <w:pPr>
        <w:pStyle w:val="Heading1"/>
      </w:pPr>
      <w:bookmarkStart w:id="135" w:name="_Toc247996780"/>
      <w:bookmarkStart w:id="136" w:name="_Toc252880011"/>
      <w:bookmarkStart w:id="137" w:name="_Toc260179384"/>
      <w:r>
        <w:t>4</w:t>
      </w:r>
      <w:r w:rsidR="00622BB2">
        <w:t>. Statement of Work</w:t>
      </w:r>
      <w:bookmarkEnd w:id="135"/>
      <w:bookmarkEnd w:id="136"/>
      <w:bookmarkEnd w:id="137"/>
    </w:p>
    <w:p w:rsidR="00622BB2" w:rsidRPr="002620B2" w:rsidRDefault="00D17553" w:rsidP="002620B2">
      <w:pPr>
        <w:pStyle w:val="Heading2"/>
      </w:pPr>
      <w:bookmarkStart w:id="138" w:name="_Toc247996781"/>
      <w:bookmarkStart w:id="139" w:name="_Toc252880012"/>
      <w:bookmarkStart w:id="140" w:name="_Toc260179385"/>
      <w:r w:rsidRPr="002620B2">
        <w:t>4</w:t>
      </w:r>
      <w:r w:rsidR="00622BB2" w:rsidRPr="002620B2">
        <w:t>.1. Task 1: Problem Definition</w:t>
      </w:r>
      <w:bookmarkEnd w:id="138"/>
      <w:bookmarkEnd w:id="139"/>
      <w:bookmarkEnd w:id="140"/>
    </w:p>
    <w:p w:rsidR="00622BB2" w:rsidRDefault="00622BB2" w:rsidP="00907522">
      <w:bookmarkStart w:id="141" w:name="TOC242945970"/>
      <w:bookmarkEnd w:id="141"/>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42" w:name="TOC242945971"/>
      <w:bookmarkEnd w:id="142"/>
      <w:r w:rsidRPr="00733BEC">
        <w:rPr>
          <w:i/>
        </w:rPr>
        <w:t>Approach</w:t>
      </w:r>
      <w:r>
        <w:t>: In order to define the problem in its entirety</w:t>
      </w:r>
      <w:r w:rsidR="00411F64">
        <w:t>,</w:t>
      </w:r>
      <w:r>
        <w:t xml:space="preserve"> the problem definition </w:t>
      </w:r>
      <w:r w:rsidR="00411F64">
        <w:t xml:space="preserve">must </w:t>
      </w:r>
      <w:r>
        <w:t>be complete</w:t>
      </w:r>
      <w:r w:rsidR="00411F64">
        <w:t xml:space="preserve"> and</w:t>
      </w:r>
      <w:r>
        <w:t xml:space="preserve"> the </w:t>
      </w:r>
      <w:r w:rsidR="00411F64">
        <w:t xml:space="preserve">project constraints, </w:t>
      </w:r>
      <w:r>
        <w:t xml:space="preserve">end-product users and </w:t>
      </w:r>
      <w:r w:rsidR="00411F64">
        <w:t xml:space="preserve">end-product </w:t>
      </w:r>
      <w:r>
        <w:t xml:space="preserve">uses must be identified. </w:t>
      </w:r>
    </w:p>
    <w:p w:rsidR="00622BB2" w:rsidRDefault="00622BB2" w:rsidP="00907522">
      <w:r w:rsidRPr="00733BEC">
        <w:rPr>
          <w:i/>
        </w:rPr>
        <w:t>Results</w:t>
      </w:r>
      <w:r>
        <w:t xml:space="preserve">: </w:t>
      </w:r>
      <w:r w:rsidR="00411F64">
        <w:t xml:space="preserve"> </w:t>
      </w:r>
      <w:r>
        <w:t xml:space="preserve">After </w:t>
      </w:r>
      <w:r w:rsidR="00411F64">
        <w:t>completing</w:t>
      </w:r>
      <w:r>
        <w:t xml:space="preserve"> the problem definition</w:t>
      </w:r>
      <w:r w:rsidR="006C2965">
        <w:t xml:space="preserve"> task</w:t>
      </w:r>
      <w:r w:rsidR="00411F64">
        <w:t xml:space="preserve">, the team </w:t>
      </w:r>
      <w:r>
        <w:t>understand</w:t>
      </w:r>
      <w:r w:rsidR="00411F64">
        <w:t>s</w:t>
      </w:r>
      <w:r>
        <w:t xml:space="preserve"> the overall </w:t>
      </w:r>
      <w:r w:rsidR="00411F64">
        <w:t xml:space="preserve">project </w:t>
      </w:r>
      <w:r>
        <w:t xml:space="preserve">objective as well as the end-product users and uses. The team also knows the constraints which the project must be performed under. </w:t>
      </w:r>
      <w:r w:rsidR="00411F64">
        <w:t xml:space="preserve"> This information has been documented</w:t>
      </w:r>
    </w:p>
    <w:p w:rsidR="00622BB2" w:rsidRDefault="00D17553" w:rsidP="002620B2">
      <w:pPr>
        <w:pStyle w:val="Heading3"/>
      </w:pPr>
      <w:bookmarkStart w:id="143" w:name="_Toc247996782"/>
      <w:bookmarkStart w:id="144" w:name="_Toc252880013"/>
      <w:bookmarkStart w:id="145" w:name="_Toc260179386"/>
      <w:r>
        <w:t>4</w:t>
      </w:r>
      <w:r w:rsidR="00622BB2">
        <w:t>.1.1</w:t>
      </w:r>
      <w:r w:rsidR="00772A35">
        <w:t>.</w:t>
      </w:r>
      <w:r w:rsidR="00622BB2">
        <w:t xml:space="preserve"> Subtask 1.1: Problem Definition Completion</w:t>
      </w:r>
      <w:bookmarkEnd w:id="143"/>
      <w:bookmarkEnd w:id="144"/>
      <w:bookmarkEnd w:id="145"/>
    </w:p>
    <w:p w:rsidR="00622BB2" w:rsidRDefault="00622BB2" w:rsidP="00733BEC">
      <w:pPr>
        <w:pStyle w:val="NormalAfterH4"/>
      </w:pPr>
      <w:bookmarkStart w:id="146" w:name="TOC242953137"/>
      <w:r w:rsidRPr="00733BEC">
        <w:rPr>
          <w:i/>
        </w:rPr>
        <w:t>Objective</w:t>
      </w:r>
      <w:bookmarkEnd w:id="146"/>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7" w:name="TOC242953138"/>
      <w:r w:rsidRPr="00733BEC">
        <w:rPr>
          <w:i/>
        </w:rPr>
        <w:t>Approach</w:t>
      </w:r>
      <w:bookmarkEnd w:id="147"/>
      <w:r>
        <w:t>: The team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8" w:name="TOC242953139"/>
      <w:r w:rsidRPr="00733BEC">
        <w:rPr>
          <w:i/>
        </w:rPr>
        <w:t>Results</w:t>
      </w:r>
      <w:bookmarkEnd w:id="148"/>
      <w:r>
        <w:t xml:space="preserve">: The team understands </w:t>
      </w:r>
      <w:r w:rsidR="00607048">
        <w:t>and has documented the</w:t>
      </w:r>
      <w:r>
        <w:t xml:space="preserve"> overall objective of the project and the problem at hand.</w:t>
      </w:r>
    </w:p>
    <w:p w:rsidR="00622BB2" w:rsidRPr="001D7043" w:rsidRDefault="00D17553" w:rsidP="002620B2">
      <w:pPr>
        <w:pStyle w:val="Heading3"/>
      </w:pPr>
      <w:bookmarkStart w:id="149" w:name="_Toc247996783"/>
      <w:bookmarkStart w:id="150" w:name="_Toc252880014"/>
      <w:bookmarkStart w:id="151" w:name="_Toc260179387"/>
      <w:r>
        <w:lastRenderedPageBreak/>
        <w:t>4</w:t>
      </w:r>
      <w:r w:rsidR="00622BB2" w:rsidRPr="001D7043">
        <w:t>.1.2. Subtask 1.2: End-Users &amp; End-Uses Identification</w:t>
      </w:r>
      <w:bookmarkEnd w:id="149"/>
      <w:bookmarkEnd w:id="150"/>
      <w:bookmarkEnd w:id="151"/>
    </w:p>
    <w:p w:rsidR="00622BB2" w:rsidRPr="001D7043" w:rsidRDefault="00622BB2" w:rsidP="00733BEC">
      <w:pPr>
        <w:pStyle w:val="NormalAfterH4"/>
      </w:pPr>
      <w:bookmarkStart w:id="152" w:name="TOC242953141"/>
      <w:r w:rsidRPr="001D7043">
        <w:rPr>
          <w:i/>
        </w:rPr>
        <w:t>Objective</w:t>
      </w:r>
      <w:bookmarkEnd w:id="152"/>
      <w:r w:rsidRPr="001D7043">
        <w:t>: To identify the users of the end-product and how the end-product is intended to be used.</w:t>
      </w:r>
    </w:p>
    <w:p w:rsidR="00733BEC" w:rsidRPr="001D7043" w:rsidRDefault="00733BEC" w:rsidP="00733BEC">
      <w:pPr>
        <w:pStyle w:val="NormalAfterH4"/>
      </w:pPr>
    </w:p>
    <w:p w:rsidR="00622BB2" w:rsidRPr="001D7043" w:rsidRDefault="00622BB2" w:rsidP="00733BEC">
      <w:pPr>
        <w:pStyle w:val="NormalAfterH4"/>
      </w:pPr>
      <w:bookmarkStart w:id="153" w:name="TOC242953142"/>
      <w:bookmarkEnd w:id="153"/>
      <w:r w:rsidRPr="001D7043">
        <w:rPr>
          <w:i/>
        </w:rPr>
        <w:t>Approach</w:t>
      </w:r>
      <w:r w:rsidRPr="001D7043">
        <w:t xml:space="preserve">: The team inquired about the nature of the client’s work in order to gain an understanding of the intended use of the end-product. They also </w:t>
      </w:r>
      <w:r w:rsidR="0096062B">
        <w:t>asked</w:t>
      </w:r>
      <w:r w:rsidRPr="001D7043">
        <w:t xml:space="preserve"> the client about other end-product users to understand their backgrounds and capabilities. Again, open-ended and simple questions were asked in order to obtain a true and accurate understanding of the end-product users and uses.</w:t>
      </w:r>
    </w:p>
    <w:p w:rsidR="00733BEC" w:rsidRPr="001D7043" w:rsidRDefault="00733BEC" w:rsidP="00733BEC">
      <w:pPr>
        <w:pStyle w:val="NormalAfterH4"/>
      </w:pPr>
    </w:p>
    <w:p w:rsidR="00622BB2" w:rsidRPr="001D7043" w:rsidRDefault="00622BB2" w:rsidP="00733BEC">
      <w:pPr>
        <w:pStyle w:val="NormalAfterH4"/>
      </w:pPr>
      <w:bookmarkStart w:id="154" w:name="TOC242953143"/>
      <w:bookmarkEnd w:id="154"/>
      <w:r w:rsidRPr="001D7043">
        <w:rPr>
          <w:i/>
        </w:rPr>
        <w:t>Results</w:t>
      </w:r>
      <w:r w:rsidRPr="001D7043">
        <w:t xml:space="preserve">: A descriptive list of both the end-product users and the intended uses of the end-product has been </w:t>
      </w:r>
      <w:r w:rsidR="001D7043" w:rsidRPr="001D7043">
        <w:t>developed by</w:t>
      </w:r>
      <w:r w:rsidRPr="001D7043">
        <w:t xml:space="preserve"> the team.</w:t>
      </w:r>
    </w:p>
    <w:p w:rsidR="00622BB2" w:rsidRPr="00DD65C3" w:rsidRDefault="00D17553" w:rsidP="002620B2">
      <w:pPr>
        <w:pStyle w:val="Heading3"/>
      </w:pPr>
      <w:bookmarkStart w:id="155" w:name="TOC24897"/>
      <w:bookmarkStart w:id="156" w:name="_Toc247996784"/>
      <w:bookmarkStart w:id="157" w:name="_Toc252880015"/>
      <w:bookmarkStart w:id="158" w:name="_Toc260179388"/>
      <w:bookmarkEnd w:id="155"/>
      <w:r>
        <w:t>4</w:t>
      </w:r>
      <w:r w:rsidR="00622BB2" w:rsidRPr="00DD65C3">
        <w:t>.1.3. Subtask 1.3: Constraint Identification</w:t>
      </w:r>
      <w:bookmarkEnd w:id="156"/>
      <w:bookmarkEnd w:id="157"/>
      <w:bookmarkEnd w:id="158"/>
    </w:p>
    <w:p w:rsidR="00622BB2" w:rsidRPr="00DD65C3" w:rsidRDefault="00622BB2" w:rsidP="00733BEC">
      <w:pPr>
        <w:pStyle w:val="NormalAfterH4"/>
      </w:pPr>
      <w:bookmarkStart w:id="159" w:name="TOC242953145"/>
      <w:bookmarkEnd w:id="159"/>
      <w:r w:rsidRPr="00DD65C3">
        <w:rPr>
          <w:i/>
        </w:rPr>
        <w:t>Objective</w:t>
      </w:r>
      <w:r w:rsidRPr="00DD65C3">
        <w:t xml:space="preserve">: To identify all project constraints that exists. </w:t>
      </w:r>
    </w:p>
    <w:p w:rsidR="00733BEC" w:rsidRPr="00DD65C3" w:rsidRDefault="00733BEC" w:rsidP="00733BEC">
      <w:pPr>
        <w:pStyle w:val="NormalAfterH4"/>
      </w:pPr>
    </w:p>
    <w:p w:rsidR="00622BB2" w:rsidRPr="00DD65C3" w:rsidRDefault="00622BB2" w:rsidP="00733BEC">
      <w:pPr>
        <w:pStyle w:val="NormalAfterH4"/>
      </w:pPr>
      <w:bookmarkStart w:id="160" w:name="TOC242953146"/>
      <w:r w:rsidRPr="00DD65C3">
        <w:rPr>
          <w:i/>
        </w:rPr>
        <w:t>Approach</w:t>
      </w:r>
      <w:bookmarkEnd w:id="160"/>
      <w:r w:rsidRPr="00DD65C3">
        <w:t xml:space="preserve">: The team obtained a list of initial specifications from the course instructor and from the faculty advisor. These specifications include the </w:t>
      </w:r>
      <w:r w:rsidR="00DD65C3" w:rsidRPr="00DD65C3">
        <w:t xml:space="preserve">CprE 491/492 </w:t>
      </w:r>
      <w:r w:rsidRPr="00DD65C3">
        <w:t>course schedule</w:t>
      </w:r>
      <w:r w:rsidR="00DD65C3" w:rsidRPr="00DD65C3">
        <w:t>s</w:t>
      </w:r>
      <w:r w:rsidRPr="00DD65C3">
        <w:t xml:space="preserve"> and procedures that must be adhered.  Discussions with the client have revealed additional constraints as well.  </w:t>
      </w:r>
    </w:p>
    <w:p w:rsidR="00733BEC" w:rsidRPr="00DD65C3" w:rsidRDefault="00733BEC" w:rsidP="00733BEC">
      <w:pPr>
        <w:pStyle w:val="NormalAfterH4"/>
      </w:pPr>
    </w:p>
    <w:p w:rsidR="00622BB2" w:rsidRPr="00DD65C3" w:rsidRDefault="00622BB2" w:rsidP="00733BEC">
      <w:pPr>
        <w:pStyle w:val="NormalAfterH4"/>
      </w:pPr>
      <w:bookmarkStart w:id="161" w:name="TOC242953147"/>
      <w:bookmarkEnd w:id="161"/>
      <w:r w:rsidRPr="00DD65C3">
        <w:rPr>
          <w:i/>
        </w:rPr>
        <w:t>Results</w:t>
      </w:r>
      <w:r w:rsidRPr="00DD65C3">
        <w:t xml:space="preserve">: The team understands </w:t>
      </w:r>
      <w:r w:rsidR="00DD65C3" w:rsidRPr="00DD65C3">
        <w:t xml:space="preserve">and has documented </w:t>
      </w:r>
      <w:r w:rsidRPr="00DD65C3">
        <w:t>the bounds – time, cost, environment, etc. – that the end-product must be developed within.</w:t>
      </w:r>
    </w:p>
    <w:p w:rsidR="00622BB2" w:rsidRPr="00E2300D" w:rsidRDefault="00D17553" w:rsidP="002620B2">
      <w:pPr>
        <w:pStyle w:val="Heading2"/>
      </w:pPr>
      <w:bookmarkStart w:id="162" w:name="TOC242945972"/>
      <w:bookmarkStart w:id="163" w:name="TOC25666"/>
      <w:bookmarkStart w:id="164" w:name="_Toc247996785"/>
      <w:bookmarkStart w:id="165" w:name="_Toc252880016"/>
      <w:bookmarkStart w:id="166" w:name="_Toc260179389"/>
      <w:bookmarkEnd w:id="162"/>
      <w:bookmarkEnd w:id="163"/>
      <w:r>
        <w:t>4</w:t>
      </w:r>
      <w:r w:rsidR="00622BB2" w:rsidRPr="00E2300D">
        <w:t>.2. Task 2: Technology Considerations and Selection</w:t>
      </w:r>
      <w:bookmarkEnd w:id="164"/>
      <w:bookmarkEnd w:id="165"/>
      <w:bookmarkEnd w:id="166"/>
    </w:p>
    <w:p w:rsidR="00622BB2" w:rsidRPr="00E2300D" w:rsidRDefault="00622BB2" w:rsidP="00907522">
      <w:bookmarkStart w:id="167" w:name="TOC242945974"/>
      <w:bookmarkEnd w:id="167"/>
      <w:r w:rsidRPr="00E2300D">
        <w:rPr>
          <w:i/>
        </w:rPr>
        <w:t>Objective</w:t>
      </w:r>
      <w:r w:rsidRPr="00E2300D">
        <w:t xml:space="preserve">: To select the best technologies that could be used to create the solution to the client’s problem. </w:t>
      </w:r>
    </w:p>
    <w:p w:rsidR="00622BB2" w:rsidRPr="00E2300D" w:rsidRDefault="00622BB2" w:rsidP="00907522">
      <w:pPr>
        <w:rPr>
          <w:rFonts w:ascii="Cambria" w:hAnsi="Cambria"/>
        </w:rPr>
      </w:pPr>
      <w:bookmarkStart w:id="168" w:name="TOC242945975"/>
      <w:bookmarkEnd w:id="168"/>
      <w:r w:rsidRPr="00E2300D">
        <w:rPr>
          <w:i/>
        </w:rPr>
        <w:t>Approach</w:t>
      </w:r>
      <w:r w:rsidRPr="00E2300D">
        <w:t>: In order to select the appropriate technologies for the project, possible technologies needs to be identified and the selection criteria needs to be identified.  Then the technologies must be researched prior to being selected.  Tech</w:t>
      </w:r>
      <w:r w:rsidR="00E2300D" w:rsidRPr="00E2300D">
        <w:t xml:space="preserve">nologies considered are for </w:t>
      </w:r>
      <w:r w:rsidRPr="00E2300D">
        <w:t xml:space="preserve">project </w:t>
      </w:r>
      <w:r w:rsidR="00E2300D" w:rsidRPr="00E2300D">
        <w:t xml:space="preserve">development </w:t>
      </w:r>
      <w:r w:rsidRPr="00E2300D">
        <w:t xml:space="preserve">and as part of the make-up of the end-product. </w:t>
      </w:r>
    </w:p>
    <w:p w:rsidR="00622BB2" w:rsidRPr="00E2300D" w:rsidRDefault="00622BB2" w:rsidP="00907522">
      <w:r w:rsidRPr="00E2300D">
        <w:rPr>
          <w:i/>
        </w:rPr>
        <w:t>Results</w:t>
      </w:r>
      <w:r w:rsidRPr="00E2300D">
        <w:t>: After complet</w:t>
      </w:r>
      <w:r w:rsidR="006C2965" w:rsidRPr="00E2300D">
        <w:t>ing</w:t>
      </w:r>
      <w:r w:rsidRPr="00E2300D">
        <w:t xml:space="preserve"> the technology considerations and selection</w:t>
      </w:r>
      <w:r w:rsidR="006C2965" w:rsidRPr="00E2300D">
        <w:t xml:space="preserve"> task,</w:t>
      </w:r>
      <w:r w:rsidRPr="00E2300D">
        <w:t xml:space="preserve"> the team </w:t>
      </w:r>
      <w:r w:rsidR="006C2965" w:rsidRPr="00E2300D">
        <w:t>chose</w:t>
      </w:r>
      <w:r w:rsidRPr="00E2300D">
        <w:t xml:space="preserve"> the technologies that will be used during the project and the technologies that are part of the end-product. </w:t>
      </w:r>
    </w:p>
    <w:p w:rsidR="00622BB2" w:rsidRPr="00E2300D" w:rsidRDefault="00D17553" w:rsidP="002620B2">
      <w:pPr>
        <w:pStyle w:val="Heading3"/>
      </w:pPr>
      <w:bookmarkStart w:id="169" w:name="_Toc247996786"/>
      <w:bookmarkStart w:id="170" w:name="_Toc252880017"/>
      <w:bookmarkStart w:id="171" w:name="_Toc260179390"/>
      <w:r>
        <w:t>4</w:t>
      </w:r>
      <w:r w:rsidR="00622BB2" w:rsidRPr="00E2300D">
        <w:t>.2.1. Subtask 2.1: Identification of Possible Technologies</w:t>
      </w:r>
      <w:bookmarkEnd w:id="169"/>
      <w:bookmarkEnd w:id="170"/>
      <w:bookmarkEnd w:id="171"/>
    </w:p>
    <w:p w:rsidR="00622BB2" w:rsidRDefault="00622BB2" w:rsidP="00E2300D">
      <w:pPr>
        <w:pStyle w:val="NormalAfterH4"/>
      </w:pPr>
      <w:bookmarkStart w:id="172" w:name="TOC242953153"/>
      <w:bookmarkEnd w:id="172"/>
      <w:r w:rsidRPr="00E2300D">
        <w:rPr>
          <w:i/>
        </w:rPr>
        <w:t>Objective</w:t>
      </w:r>
      <w:r w:rsidRPr="00E2300D">
        <w:t>: To identify applicable technologies that could be used to create the solution to the client’s problem.</w:t>
      </w:r>
    </w:p>
    <w:p w:rsidR="0096062B" w:rsidRPr="00E2300D" w:rsidRDefault="0096062B" w:rsidP="00E2300D">
      <w:pPr>
        <w:pStyle w:val="NormalAfterH4"/>
      </w:pPr>
    </w:p>
    <w:p w:rsidR="00622BB2" w:rsidRDefault="00622BB2" w:rsidP="00E2300D">
      <w:pPr>
        <w:pStyle w:val="NormalAfterH4"/>
      </w:pPr>
      <w:bookmarkStart w:id="173" w:name="TOC242953154"/>
      <w:bookmarkEnd w:id="173"/>
      <w:r w:rsidRPr="00E2300D">
        <w:rPr>
          <w:i/>
        </w:rPr>
        <w:t>Approach</w:t>
      </w:r>
      <w:r w:rsidRPr="00E2300D">
        <w:t xml:space="preserve">: After the team had an understanding of the problem, they discussed with the faculty advisor what technologies are applicable to the project within the constraints identified in Task 1. </w:t>
      </w:r>
    </w:p>
    <w:p w:rsidR="0096062B" w:rsidRPr="00E2300D" w:rsidRDefault="0096062B" w:rsidP="00E2300D">
      <w:pPr>
        <w:pStyle w:val="NormalAfterH4"/>
      </w:pPr>
    </w:p>
    <w:p w:rsidR="00622BB2" w:rsidRPr="00E2300D" w:rsidRDefault="00622BB2" w:rsidP="00733BEC">
      <w:pPr>
        <w:pStyle w:val="NormalAfterH4"/>
      </w:pPr>
      <w:bookmarkStart w:id="174" w:name="TOC242953155"/>
      <w:r w:rsidRPr="00E2300D">
        <w:rPr>
          <w:i/>
        </w:rPr>
        <w:t>Results</w:t>
      </w:r>
      <w:bookmarkEnd w:id="174"/>
      <w:r w:rsidRPr="00E2300D">
        <w:t>: The team determined the technologies that can be controlled are the computer programming language</w:t>
      </w:r>
      <w:r w:rsidR="00E2300D">
        <w:t>,</w:t>
      </w:r>
      <w:r w:rsidRPr="00E2300D">
        <w:t xml:space="preserve"> </w:t>
      </w:r>
      <w:r w:rsidR="00E2300D">
        <w:t xml:space="preserve">the </w:t>
      </w:r>
      <w:r w:rsidRPr="00E2300D">
        <w:t>data storage system</w:t>
      </w:r>
      <w:r w:rsidR="00E2300D">
        <w:t>, and the JavaScript parser used</w:t>
      </w:r>
      <w:r w:rsidRPr="00E2300D">
        <w:t xml:space="preserve"> for the project. </w:t>
      </w:r>
    </w:p>
    <w:p w:rsidR="00622BB2" w:rsidRPr="0096062B" w:rsidRDefault="00D17553" w:rsidP="002620B2">
      <w:pPr>
        <w:pStyle w:val="Heading3"/>
      </w:pPr>
      <w:bookmarkStart w:id="175" w:name="_Toc247996787"/>
      <w:bookmarkStart w:id="176" w:name="_Toc252880018"/>
      <w:bookmarkStart w:id="177" w:name="_Toc260179391"/>
      <w:r>
        <w:t>4</w:t>
      </w:r>
      <w:r w:rsidR="00622BB2" w:rsidRPr="0096062B">
        <w:t>.2.2. Subtask 2.2: Identification of Selection Criteria</w:t>
      </w:r>
      <w:bookmarkEnd w:id="175"/>
      <w:bookmarkEnd w:id="176"/>
      <w:bookmarkEnd w:id="177"/>
    </w:p>
    <w:p w:rsidR="00733BEC" w:rsidRPr="0096062B" w:rsidRDefault="00622BB2" w:rsidP="00733BEC">
      <w:pPr>
        <w:pStyle w:val="NormalAfterH4"/>
      </w:pPr>
      <w:bookmarkStart w:id="178" w:name="TOC242953157"/>
      <w:bookmarkEnd w:id="178"/>
      <w:r w:rsidRPr="0096062B">
        <w:rPr>
          <w:i/>
        </w:rPr>
        <w:t>Objective</w:t>
      </w:r>
      <w:r w:rsidRPr="0096062B">
        <w:t>: To identify the properties needed by the identified applicable technologies in order to successfully create a solution to the client’s problem.</w:t>
      </w:r>
    </w:p>
    <w:p w:rsidR="00733BEC" w:rsidRPr="0096062B" w:rsidRDefault="00733BEC" w:rsidP="00733BEC">
      <w:pPr>
        <w:pStyle w:val="NormalAfterH4"/>
      </w:pPr>
    </w:p>
    <w:p w:rsidR="00622BB2" w:rsidRPr="0096062B" w:rsidRDefault="00622BB2" w:rsidP="00733BEC">
      <w:pPr>
        <w:pStyle w:val="NormalAfterH4"/>
      </w:pPr>
      <w:r w:rsidRPr="0096062B">
        <w:rPr>
          <w:i/>
        </w:rPr>
        <w:t>Approach</w:t>
      </w:r>
      <w:r w:rsidRPr="0096062B">
        <w:t>: The team discussed the many properties of software projects.  Properties were categorized as high-, medium-, and low-importance in accordance with the project.  Based on this categorization, the selection criteria were determined.</w:t>
      </w:r>
    </w:p>
    <w:p w:rsidR="00733BEC" w:rsidRPr="0096062B" w:rsidRDefault="00733BEC" w:rsidP="00733BEC">
      <w:pPr>
        <w:pStyle w:val="NormalAfterH4"/>
      </w:pPr>
    </w:p>
    <w:p w:rsidR="00622BB2" w:rsidRPr="0096062B" w:rsidRDefault="00622BB2" w:rsidP="00733BEC">
      <w:pPr>
        <w:pStyle w:val="NormalAfterH4"/>
      </w:pPr>
      <w:r w:rsidRPr="0096062B">
        <w:rPr>
          <w:i/>
        </w:rPr>
        <w:lastRenderedPageBreak/>
        <w:t>Results</w:t>
      </w:r>
      <w:r w:rsidRPr="0096062B">
        <w:t xml:space="preserve">: The team identified </w:t>
      </w:r>
      <w:r w:rsidR="001E7784">
        <w:t xml:space="preserve">and documented the </w:t>
      </w:r>
      <w:r w:rsidRPr="0096062B">
        <w:t>properties needed by the technologies to be used to create the end-product included falling within the project constraints as well as the accessibility, extensibility, intended use, and the stability of the technology.</w:t>
      </w:r>
    </w:p>
    <w:p w:rsidR="00622BB2" w:rsidRPr="0096062B" w:rsidRDefault="00D17553" w:rsidP="002620B2">
      <w:pPr>
        <w:pStyle w:val="Heading3"/>
      </w:pPr>
      <w:bookmarkStart w:id="179" w:name="TOC27227"/>
      <w:bookmarkStart w:id="180" w:name="_Toc247996788"/>
      <w:bookmarkStart w:id="181" w:name="_Toc252880019"/>
      <w:bookmarkStart w:id="182" w:name="_Toc260179392"/>
      <w:bookmarkEnd w:id="179"/>
      <w:r>
        <w:t>4</w:t>
      </w:r>
      <w:r w:rsidR="00622BB2" w:rsidRPr="0096062B">
        <w:t>.2.3. Subtask 2.3: Technology Research</w:t>
      </w:r>
      <w:bookmarkEnd w:id="180"/>
      <w:bookmarkEnd w:id="181"/>
      <w:bookmarkEnd w:id="182"/>
    </w:p>
    <w:p w:rsidR="00622BB2" w:rsidRPr="0096062B" w:rsidRDefault="00622BB2" w:rsidP="00733BEC">
      <w:pPr>
        <w:pStyle w:val="NormalAfterH4"/>
      </w:pPr>
      <w:bookmarkStart w:id="183" w:name="TOC242953161"/>
      <w:bookmarkEnd w:id="183"/>
      <w:r w:rsidRPr="0096062B">
        <w:rPr>
          <w:i/>
        </w:rPr>
        <w:t>Objective</w:t>
      </w:r>
      <w:r w:rsidRPr="0096062B">
        <w:t>: To gain a better understanding of the technologies considered for use in the project</w:t>
      </w:r>
      <w:r w:rsidR="00986604">
        <w:t xml:space="preserve"> development</w:t>
      </w:r>
      <w:r w:rsidRPr="0096062B">
        <w:t>.</w:t>
      </w:r>
    </w:p>
    <w:p w:rsidR="00733BEC" w:rsidRPr="0096062B" w:rsidRDefault="00733BEC" w:rsidP="00733BEC">
      <w:pPr>
        <w:pStyle w:val="NormalAfterH4"/>
      </w:pPr>
    </w:p>
    <w:p w:rsidR="00622BB2" w:rsidRPr="0096062B" w:rsidRDefault="00622BB2" w:rsidP="00733BEC">
      <w:pPr>
        <w:pStyle w:val="NormalAfterH4"/>
      </w:pPr>
      <w:bookmarkStart w:id="184" w:name="TOC242953162"/>
      <w:bookmarkEnd w:id="184"/>
      <w:r w:rsidRPr="0096062B">
        <w:rPr>
          <w:i/>
        </w:rPr>
        <w:t>Approach</w:t>
      </w:r>
      <w:r w:rsidRPr="0096062B">
        <w:t>: The team has assigned a week long research timeframe for each of the technologies. Each team member research</w:t>
      </w:r>
      <w:r w:rsidR="0096062B">
        <w:t>ed</w:t>
      </w:r>
      <w:r w:rsidRPr="0096062B">
        <w:t xml:space="preserve"> the technology using whatever means that member has deemed applicable. At the weekly team meetings, each member present</w:t>
      </w:r>
      <w:r w:rsidR="0096062B">
        <w:t xml:space="preserve">ed what he or she </w:t>
      </w:r>
      <w:r w:rsidRPr="0096062B">
        <w:t xml:space="preserve">learned about the technology. This </w:t>
      </w:r>
      <w:r w:rsidR="00986604">
        <w:t>was</w:t>
      </w:r>
      <w:r w:rsidRPr="0096062B">
        <w:t xml:space="preserve"> followed by a group discussion about the pros and cons of the technology. </w:t>
      </w:r>
    </w:p>
    <w:p w:rsidR="00733BEC" w:rsidRPr="0096062B" w:rsidRDefault="00733BEC" w:rsidP="00733BEC">
      <w:pPr>
        <w:pStyle w:val="NormalAfterH4"/>
      </w:pPr>
    </w:p>
    <w:p w:rsidR="00622BB2" w:rsidRPr="0096062B" w:rsidRDefault="00622BB2" w:rsidP="00733BEC">
      <w:pPr>
        <w:pStyle w:val="NormalAfterH4"/>
      </w:pPr>
      <w:bookmarkStart w:id="185" w:name="TOC242953163"/>
      <w:bookmarkEnd w:id="185"/>
      <w:r w:rsidRPr="0096062B">
        <w:rPr>
          <w:i/>
        </w:rPr>
        <w:t>Results</w:t>
      </w:r>
      <w:r w:rsidRPr="0096062B">
        <w:t>: The team knows enough about each of the identified technologies to be able to assess their properties based on the selection criteria.</w:t>
      </w:r>
    </w:p>
    <w:p w:rsidR="00622BB2" w:rsidRPr="00986604" w:rsidRDefault="00D17553" w:rsidP="002620B2">
      <w:pPr>
        <w:pStyle w:val="Heading3"/>
      </w:pPr>
      <w:bookmarkStart w:id="186" w:name="TOC27520"/>
      <w:bookmarkStart w:id="187" w:name="_Toc247996789"/>
      <w:bookmarkStart w:id="188" w:name="_Toc252880020"/>
      <w:bookmarkStart w:id="189" w:name="_Toc260179393"/>
      <w:bookmarkEnd w:id="186"/>
      <w:r>
        <w:t>4</w:t>
      </w:r>
      <w:r w:rsidR="00622BB2" w:rsidRPr="00986604">
        <w:t>.2.4. Subtask 2.4: Technology Selection</w:t>
      </w:r>
      <w:bookmarkEnd w:id="187"/>
      <w:bookmarkEnd w:id="188"/>
      <w:bookmarkEnd w:id="189"/>
    </w:p>
    <w:p w:rsidR="00622BB2" w:rsidRPr="00986604" w:rsidRDefault="00622BB2" w:rsidP="00733BEC">
      <w:pPr>
        <w:pStyle w:val="NormalAfterH4"/>
      </w:pPr>
      <w:bookmarkStart w:id="190" w:name="TOC242953165"/>
      <w:bookmarkEnd w:id="190"/>
      <w:r w:rsidRPr="00986604">
        <w:rPr>
          <w:i/>
        </w:rPr>
        <w:t>Objective</w:t>
      </w:r>
      <w:r w:rsidRPr="00986604">
        <w:t>: To determine which technologies will be utilized in the end-product.</w:t>
      </w:r>
    </w:p>
    <w:p w:rsidR="00733BEC" w:rsidRPr="00986604" w:rsidRDefault="00733BEC" w:rsidP="00733BEC">
      <w:pPr>
        <w:pStyle w:val="NormalAfterH4"/>
      </w:pPr>
    </w:p>
    <w:p w:rsidR="00622BB2" w:rsidRPr="00986604" w:rsidRDefault="00622BB2" w:rsidP="00733BEC">
      <w:pPr>
        <w:pStyle w:val="NormalAfterH4"/>
      </w:pPr>
      <w:bookmarkStart w:id="191" w:name="TOC242953166"/>
      <w:bookmarkEnd w:id="191"/>
      <w:r w:rsidRPr="00986604">
        <w:rPr>
          <w:i/>
        </w:rPr>
        <w:t>Approach</w:t>
      </w:r>
      <w:r w:rsidRPr="00986604">
        <w:t>: During an in-person meeting, the team discussed the identified technologies</w:t>
      </w:r>
      <w:r w:rsidR="00986604">
        <w:t xml:space="preserve"> to determine</w:t>
      </w:r>
      <w:r w:rsidRPr="00986604">
        <w:t xml:space="preserve"> whether or not the technologies fit within the project constraints, if they are available for academic/development use, if they are compatible with the development and anticipated end-product environments, and if they are stable. </w:t>
      </w:r>
    </w:p>
    <w:p w:rsidR="00733BEC" w:rsidRPr="00986604" w:rsidRDefault="00733BEC" w:rsidP="00733BEC">
      <w:pPr>
        <w:pStyle w:val="NormalAfterH4"/>
      </w:pPr>
    </w:p>
    <w:p w:rsidR="00622BB2" w:rsidRPr="00986604" w:rsidRDefault="00622BB2" w:rsidP="00733BEC">
      <w:pPr>
        <w:pStyle w:val="NormalAfterH4"/>
      </w:pPr>
      <w:r w:rsidRPr="00986604">
        <w:rPr>
          <w:i/>
        </w:rPr>
        <w:t>Results</w:t>
      </w:r>
      <w:r w:rsidRPr="00986604">
        <w:t xml:space="preserve">: The team selected </w:t>
      </w:r>
      <w:r w:rsidR="00986604">
        <w:t xml:space="preserve">and documented </w:t>
      </w:r>
      <w:r w:rsidRPr="00986604">
        <w:t>the technologies that will be utilized throughout the project and the technologies that will be part of the end-product.</w:t>
      </w:r>
    </w:p>
    <w:p w:rsidR="00622BB2" w:rsidRPr="00986604" w:rsidRDefault="00D17553" w:rsidP="002620B2">
      <w:pPr>
        <w:pStyle w:val="Heading2"/>
      </w:pPr>
      <w:bookmarkStart w:id="192" w:name="TOC242945976"/>
      <w:bookmarkStart w:id="193" w:name="_Toc247996790"/>
      <w:bookmarkStart w:id="194" w:name="_Toc252880021"/>
      <w:bookmarkStart w:id="195" w:name="_Toc260179394"/>
      <w:bookmarkEnd w:id="192"/>
      <w:r>
        <w:t>4</w:t>
      </w:r>
      <w:r w:rsidR="00622BB2" w:rsidRPr="00986604">
        <w:t>.3. Task 3: End-Product Design</w:t>
      </w:r>
      <w:bookmarkEnd w:id="193"/>
      <w:bookmarkEnd w:id="194"/>
      <w:bookmarkEnd w:id="195"/>
    </w:p>
    <w:p w:rsidR="00622BB2" w:rsidRPr="00986604" w:rsidRDefault="00622BB2" w:rsidP="00907522">
      <w:bookmarkStart w:id="196" w:name="TOC242945978"/>
      <w:bookmarkEnd w:id="196"/>
      <w:r w:rsidRPr="00986604">
        <w:rPr>
          <w:i/>
        </w:rPr>
        <w:t>Objective</w:t>
      </w:r>
      <w:r w:rsidRPr="00986604">
        <w:t>: To identify the end-product design requirements and to implement and document the system design. </w:t>
      </w:r>
    </w:p>
    <w:p w:rsidR="00622BB2" w:rsidRPr="00986604" w:rsidRDefault="00622BB2" w:rsidP="00907522">
      <w:pPr>
        <w:rPr>
          <w:rFonts w:ascii="Cambria" w:hAnsi="Cambria"/>
        </w:rPr>
      </w:pPr>
      <w:bookmarkStart w:id="197" w:name="TOC242945979"/>
      <w:bookmarkEnd w:id="197"/>
      <w:r w:rsidRPr="00986604">
        <w:rPr>
          <w:i/>
        </w:rPr>
        <w:t>Approach</w:t>
      </w:r>
      <w:r w:rsidRPr="00986604">
        <w:t xml:space="preserve">: </w:t>
      </w:r>
      <w:bookmarkStart w:id="198" w:name="TOC28515"/>
      <w:bookmarkEnd w:id="198"/>
      <w:r w:rsidRPr="00986604">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r w:rsidR="00986604" w:rsidRPr="00986604">
        <w:t>week’s</w:t>
      </w:r>
      <w:r w:rsidRPr="00986604">
        <w:t xml:space="preserve"> results until the design is complete. During this process, the team will document its findings into one report.</w:t>
      </w:r>
    </w:p>
    <w:p w:rsidR="00622BB2" w:rsidRPr="00964942" w:rsidRDefault="00622BB2" w:rsidP="00907522">
      <w:r w:rsidRPr="00964942">
        <w:rPr>
          <w:i/>
        </w:rPr>
        <w:t>Results</w:t>
      </w:r>
      <w:r w:rsidRPr="00964942">
        <w:t xml:space="preserve">: After having completed the end-product design </w:t>
      </w:r>
      <w:r w:rsidR="00964942" w:rsidRPr="00964942">
        <w:t xml:space="preserve">task, </w:t>
      </w:r>
      <w:r w:rsidRPr="00964942">
        <w:t xml:space="preserve">the team </w:t>
      </w:r>
      <w:r w:rsidR="00964942" w:rsidRPr="00964942">
        <w:t>has</w:t>
      </w:r>
      <w:r w:rsidRPr="00964942">
        <w:t xml:space="preserve"> a list of functional and non-functional requirements for the project, a high- and low-level design of the end-product, and a single document explaining in detail the end-product design.</w:t>
      </w:r>
    </w:p>
    <w:p w:rsidR="00622BB2" w:rsidRPr="00964942" w:rsidRDefault="00D17553" w:rsidP="002620B2">
      <w:pPr>
        <w:pStyle w:val="Heading3"/>
      </w:pPr>
      <w:bookmarkStart w:id="199" w:name="_Toc247996791"/>
      <w:bookmarkStart w:id="200" w:name="_Toc252880022"/>
      <w:bookmarkStart w:id="201" w:name="_Toc260179395"/>
      <w:r>
        <w:t>4</w:t>
      </w:r>
      <w:r w:rsidR="00622BB2" w:rsidRPr="00964942">
        <w:t>.3.1. Subtask 3.1: Identification of Design Requirements</w:t>
      </w:r>
      <w:bookmarkEnd w:id="199"/>
      <w:bookmarkEnd w:id="200"/>
      <w:bookmarkEnd w:id="201"/>
    </w:p>
    <w:p w:rsidR="00622BB2" w:rsidRPr="00964942" w:rsidRDefault="00622BB2" w:rsidP="00733BEC">
      <w:pPr>
        <w:pStyle w:val="NormalAfterH4"/>
      </w:pPr>
      <w:bookmarkStart w:id="202" w:name="TOC242953173"/>
      <w:bookmarkEnd w:id="202"/>
      <w:r w:rsidRPr="00964942">
        <w:rPr>
          <w:i/>
        </w:rPr>
        <w:t>Objective</w:t>
      </w:r>
      <w:r w:rsidRPr="00964942">
        <w:t xml:space="preserve">: To identify all of the functional requirements – what the system should do – and non-function requirements – how the system should behave. </w:t>
      </w:r>
    </w:p>
    <w:p w:rsidR="00733BEC" w:rsidRPr="00964942" w:rsidRDefault="00733BEC" w:rsidP="00733BEC">
      <w:pPr>
        <w:pStyle w:val="NormalAfterH4"/>
      </w:pPr>
    </w:p>
    <w:p w:rsidR="00622BB2" w:rsidRPr="00964942" w:rsidRDefault="00622BB2" w:rsidP="00733BEC">
      <w:pPr>
        <w:pStyle w:val="NormalAfterH4"/>
      </w:pPr>
      <w:bookmarkStart w:id="203" w:name="TOC242953174"/>
      <w:bookmarkEnd w:id="203"/>
      <w:r w:rsidRPr="00964942">
        <w:rPr>
          <w:i/>
        </w:rPr>
        <w:t>Approach</w:t>
      </w:r>
      <w:bookmarkStart w:id="204" w:name="TOC242953175"/>
      <w:bookmarkEnd w:id="204"/>
      <w:r w:rsidRPr="00964942">
        <w:t>: The team discuss</w:t>
      </w:r>
      <w:r w:rsidR="00964942" w:rsidRPr="00964942">
        <w:t>ed</w:t>
      </w:r>
      <w:r w:rsidRPr="00964942">
        <w:t xml:space="preserve"> the problem statement</w:t>
      </w:r>
      <w:r w:rsidR="00964942" w:rsidRPr="00964942">
        <w:t xml:space="preserve"> and </w:t>
      </w:r>
      <w:r w:rsidRPr="00964942">
        <w:t>use</w:t>
      </w:r>
      <w:r w:rsidR="00964942" w:rsidRPr="00964942">
        <w:t>d</w:t>
      </w:r>
      <w:r w:rsidRPr="00964942">
        <w:t xml:space="preserve"> their understanding of the client’s problem (see task 1) to establish both functional and non-functional end-product requirements.  Requirements </w:t>
      </w:r>
      <w:r w:rsidR="00964942" w:rsidRPr="00964942">
        <w:t>are</w:t>
      </w:r>
      <w:r w:rsidRPr="00964942">
        <w:t xml:space="preserve"> represented in use cases, screenshots and program flow diagrams </w:t>
      </w:r>
      <w:r w:rsidR="00964942" w:rsidRPr="00964942">
        <w:t>where</w:t>
      </w:r>
      <w:r w:rsidRPr="00964942">
        <w:t xml:space="preserve"> applicable.  </w:t>
      </w:r>
    </w:p>
    <w:p w:rsidR="00733BEC" w:rsidRPr="005134A7" w:rsidRDefault="00733BEC" w:rsidP="00733BEC">
      <w:pPr>
        <w:pStyle w:val="NormalAfterH4"/>
        <w:rPr>
          <w:highlight w:val="lightGray"/>
        </w:rPr>
      </w:pPr>
    </w:p>
    <w:p w:rsidR="00622BB2" w:rsidRPr="00964942" w:rsidRDefault="00622BB2" w:rsidP="00733BEC">
      <w:pPr>
        <w:pStyle w:val="NormalAfterH4"/>
      </w:pPr>
      <w:r w:rsidRPr="00964942">
        <w:rPr>
          <w:i/>
        </w:rPr>
        <w:lastRenderedPageBreak/>
        <w:t>Results</w:t>
      </w:r>
      <w:r w:rsidRPr="00964942">
        <w:t>: A complete list of functional and non-functional system specifications, including use cases, screenshots and program flow is established.</w:t>
      </w:r>
    </w:p>
    <w:p w:rsidR="00622BB2" w:rsidRPr="00964942" w:rsidRDefault="00D17553" w:rsidP="002620B2">
      <w:pPr>
        <w:pStyle w:val="Heading3"/>
      </w:pPr>
      <w:bookmarkStart w:id="205" w:name="_Toc247996792"/>
      <w:bookmarkStart w:id="206" w:name="_Toc252880023"/>
      <w:bookmarkStart w:id="207" w:name="_Toc260179396"/>
      <w:r>
        <w:t>4</w:t>
      </w:r>
      <w:r w:rsidR="00622BB2" w:rsidRPr="00964942">
        <w:t>.3.2. Subtask 3.2: Design Process</w:t>
      </w:r>
      <w:bookmarkEnd w:id="205"/>
      <w:bookmarkEnd w:id="206"/>
      <w:bookmarkEnd w:id="207"/>
    </w:p>
    <w:p w:rsidR="00622BB2" w:rsidRPr="00FE3492" w:rsidRDefault="00622BB2" w:rsidP="00733BEC">
      <w:pPr>
        <w:pStyle w:val="NormalAfterH4"/>
      </w:pPr>
      <w:bookmarkStart w:id="208" w:name="TOC242953177"/>
      <w:bookmarkEnd w:id="208"/>
      <w:r w:rsidRPr="00FE3492">
        <w:rPr>
          <w:i/>
        </w:rPr>
        <w:t>Objective</w:t>
      </w:r>
      <w:r w:rsidRPr="00FE3492">
        <w:t xml:space="preserve">: To design the architecture and determined the code design patterns of the end-product. </w:t>
      </w:r>
    </w:p>
    <w:p w:rsidR="00733BEC" w:rsidRPr="00FE3492" w:rsidRDefault="00733BEC" w:rsidP="00733BEC">
      <w:pPr>
        <w:pStyle w:val="NormalAfterH4"/>
      </w:pPr>
    </w:p>
    <w:p w:rsidR="00622BB2" w:rsidRPr="00FE3492" w:rsidRDefault="00622BB2" w:rsidP="00733BEC">
      <w:pPr>
        <w:pStyle w:val="NormalAfterH4"/>
      </w:pPr>
      <w:r w:rsidRPr="00FE3492">
        <w:rPr>
          <w:i/>
        </w:rPr>
        <w:t>Approach</w:t>
      </w:r>
      <w:r w:rsidRPr="00FE3492">
        <w:t>: The team discuss</w:t>
      </w:r>
      <w:r w:rsidR="00FE3492" w:rsidRPr="00FE3492">
        <w:t>ed</w:t>
      </w:r>
      <w:r w:rsidRPr="00FE3492">
        <w:t xml:space="preserve"> the requirements established in the previous task in order to ensure that the system design fulfills all of the requirements.  To establish a high-level design the team </w:t>
      </w:r>
      <w:r w:rsidR="00FE3492" w:rsidRPr="00FE3492">
        <w:t xml:space="preserve">chose a </w:t>
      </w:r>
      <w:r w:rsidRPr="00FE3492">
        <w:t xml:space="preserve">system architecture that fulfills these requirements by discussing pros and cons of different architectural models. Low-level design </w:t>
      </w:r>
      <w:r w:rsidR="00FE3492" w:rsidRPr="00FE3492">
        <w:t>was</w:t>
      </w:r>
      <w:r w:rsidRPr="00FE3492">
        <w:t xml:space="preserve"> established by evaluating the many different code design patterns. </w:t>
      </w:r>
    </w:p>
    <w:p w:rsidR="00733BEC" w:rsidRPr="005134A7" w:rsidRDefault="00733BEC" w:rsidP="00733BEC">
      <w:pPr>
        <w:pStyle w:val="NormalAfterH4"/>
        <w:rPr>
          <w:highlight w:val="lightGray"/>
        </w:rPr>
      </w:pPr>
    </w:p>
    <w:p w:rsidR="00622BB2" w:rsidRPr="00FE3492" w:rsidRDefault="00622BB2" w:rsidP="00733BEC">
      <w:pPr>
        <w:pStyle w:val="NormalAfterH4"/>
      </w:pPr>
      <w:r w:rsidRPr="00FE3492">
        <w:rPr>
          <w:i/>
        </w:rPr>
        <w:t>Results</w:t>
      </w:r>
      <w:r w:rsidRPr="00FE3492">
        <w:t>: A complete system design, high-level and low-level, has been established.</w:t>
      </w:r>
    </w:p>
    <w:p w:rsidR="00622BB2" w:rsidRPr="00FE3492" w:rsidRDefault="00D17553" w:rsidP="002620B2">
      <w:pPr>
        <w:pStyle w:val="Heading3"/>
      </w:pPr>
      <w:bookmarkStart w:id="209" w:name="TOC28946"/>
      <w:bookmarkStart w:id="210" w:name="_Toc247996793"/>
      <w:bookmarkStart w:id="211" w:name="_Toc252880024"/>
      <w:bookmarkStart w:id="212" w:name="_Toc260179397"/>
      <w:bookmarkEnd w:id="209"/>
      <w:r>
        <w:t>4</w:t>
      </w:r>
      <w:r w:rsidR="00622BB2" w:rsidRPr="00FE3492">
        <w:t>.3.3. Subtask 3.3: Documentation of Design</w:t>
      </w:r>
      <w:bookmarkEnd w:id="210"/>
      <w:bookmarkEnd w:id="211"/>
      <w:bookmarkEnd w:id="212"/>
    </w:p>
    <w:p w:rsidR="00622BB2" w:rsidRPr="00FE3492" w:rsidRDefault="00622BB2" w:rsidP="00733BEC">
      <w:pPr>
        <w:pStyle w:val="NormalAfterH4"/>
      </w:pPr>
      <w:bookmarkStart w:id="213" w:name="TOC242953181"/>
      <w:bookmarkEnd w:id="213"/>
      <w:r w:rsidRPr="00FE3492">
        <w:rPr>
          <w:i/>
        </w:rPr>
        <w:t>Objective</w:t>
      </w:r>
      <w:r w:rsidRPr="00FE3492">
        <w:t>: To create a thorough document describing the design of the end-product.</w:t>
      </w:r>
    </w:p>
    <w:p w:rsidR="00733BEC" w:rsidRPr="005134A7" w:rsidRDefault="00733BEC" w:rsidP="00733BEC">
      <w:pPr>
        <w:pStyle w:val="NormalAfterH4"/>
        <w:rPr>
          <w:highlight w:val="lightGray"/>
        </w:rPr>
      </w:pPr>
    </w:p>
    <w:p w:rsidR="00622BB2" w:rsidRPr="00FE3492" w:rsidRDefault="00622BB2" w:rsidP="00733BEC">
      <w:pPr>
        <w:pStyle w:val="NormalAfterH4"/>
      </w:pPr>
      <w:bookmarkStart w:id="214" w:name="TOC242953182"/>
      <w:bookmarkEnd w:id="214"/>
      <w:r w:rsidRPr="00FE3492">
        <w:rPr>
          <w:i/>
        </w:rPr>
        <w:t>Approach</w:t>
      </w:r>
      <w:r w:rsidRPr="00FE3492">
        <w:t xml:space="preserve">: The team shall create a single document to explain the design chosen for the end-product. Each team member </w:t>
      </w:r>
      <w:r w:rsidR="00FE3492" w:rsidRPr="00FE3492">
        <w:t>was</w:t>
      </w:r>
      <w:r w:rsidRPr="00FE3492">
        <w:t xml:space="preserve"> responsible for completing different sections of the document (determined by the project manager). The team submit</w:t>
      </w:r>
      <w:r w:rsidR="00FE3492" w:rsidRPr="00FE3492">
        <w:t>ted</w:t>
      </w:r>
      <w:r w:rsidRPr="00FE3492">
        <w:t xml:space="preserve"> the document to the faculty advisor for review prior to submitting it to the </w:t>
      </w:r>
      <w:r w:rsidR="00FE3492" w:rsidRPr="00FE3492">
        <w:t xml:space="preserve">CprE 491 </w:t>
      </w:r>
      <w:r w:rsidRPr="00FE3492">
        <w:t>course instructor.</w:t>
      </w:r>
    </w:p>
    <w:p w:rsidR="00733BEC" w:rsidRPr="00FE3492" w:rsidRDefault="00733BEC" w:rsidP="00733BEC">
      <w:pPr>
        <w:pStyle w:val="NormalAfterH4"/>
      </w:pPr>
    </w:p>
    <w:p w:rsidR="00622BB2" w:rsidRPr="00FE3492" w:rsidRDefault="00622BB2" w:rsidP="00733BEC">
      <w:pPr>
        <w:pStyle w:val="NormalAfterH4"/>
      </w:pPr>
      <w:bookmarkStart w:id="215" w:name="TOC242953183"/>
      <w:bookmarkEnd w:id="215"/>
      <w:r w:rsidRPr="00FE3492">
        <w:rPr>
          <w:i/>
        </w:rPr>
        <w:t>Results</w:t>
      </w:r>
      <w:r w:rsidRPr="00FE3492">
        <w:t xml:space="preserve">: A single document exists covering </w:t>
      </w:r>
      <w:r w:rsidR="00FE3492">
        <w:t>the</w:t>
      </w:r>
      <w:r w:rsidRPr="00FE3492">
        <w:t xml:space="preserve"> element</w:t>
      </w:r>
      <w:r w:rsidR="00FE3492">
        <w:t>s</w:t>
      </w:r>
      <w:r w:rsidRPr="00FE3492">
        <w:t xml:space="preserve"> of the end-product design. </w:t>
      </w:r>
    </w:p>
    <w:p w:rsidR="00622BB2" w:rsidRPr="00027C29" w:rsidRDefault="00D17553" w:rsidP="002620B2">
      <w:pPr>
        <w:pStyle w:val="Heading2"/>
      </w:pPr>
      <w:bookmarkStart w:id="216" w:name="_Toc247996794"/>
      <w:bookmarkStart w:id="217" w:name="_Toc252880025"/>
      <w:bookmarkStart w:id="218" w:name="_Toc260179398"/>
      <w:r>
        <w:t>4</w:t>
      </w:r>
      <w:r w:rsidR="00622BB2" w:rsidRPr="00027C29">
        <w:t>.4. Task 4: End-Product Prototype Implementation</w:t>
      </w:r>
      <w:bookmarkEnd w:id="216"/>
      <w:bookmarkEnd w:id="217"/>
      <w:bookmarkEnd w:id="218"/>
    </w:p>
    <w:p w:rsidR="00622BB2" w:rsidRPr="00027C29" w:rsidRDefault="00622BB2" w:rsidP="00907522">
      <w:bookmarkStart w:id="219" w:name="TOC242945982"/>
      <w:bookmarkEnd w:id="219"/>
      <w:r w:rsidRPr="00027C29">
        <w:rPr>
          <w:i/>
        </w:rPr>
        <w:t>Objective</w:t>
      </w:r>
      <w:r w:rsidRPr="00027C29">
        <w:t xml:space="preserve">: </w:t>
      </w:r>
      <w:r w:rsidR="00027C29" w:rsidRPr="00027C29">
        <w:t>To implement</w:t>
      </w:r>
      <w:r w:rsidRPr="00027C29">
        <w:t xml:space="preserve"> a prototype version based on the completed design.  </w:t>
      </w:r>
    </w:p>
    <w:p w:rsidR="00622BB2" w:rsidRPr="00027C29" w:rsidRDefault="00622BB2" w:rsidP="00907522">
      <w:pPr>
        <w:rPr>
          <w:rFonts w:ascii="Cambria" w:hAnsi="Cambria"/>
        </w:rPr>
      </w:pPr>
      <w:bookmarkStart w:id="220" w:name="TOC242945983"/>
      <w:bookmarkEnd w:id="220"/>
      <w:r w:rsidRPr="00027C29">
        <w:rPr>
          <w:i/>
        </w:rPr>
        <w:t>Approach</w:t>
      </w:r>
      <w:r w:rsidRPr="00027C29">
        <w:t xml:space="preserve">: Based on the research </w:t>
      </w:r>
      <w:r w:rsidR="00027C29" w:rsidRPr="00027C29">
        <w:t>done</w:t>
      </w:r>
      <w:r w:rsidRPr="00027C29">
        <w:t xml:space="preserve"> during the design phase, the team implement</w:t>
      </w:r>
      <w:r w:rsidR="00027C29" w:rsidRPr="00027C29">
        <w:t>ed</w:t>
      </w:r>
      <w:r w:rsidRPr="00027C29">
        <w:t xml:space="preserve"> technologies by starting with the simplest cases. From these, the team determine</w:t>
      </w:r>
      <w:r w:rsidR="00027C29" w:rsidRPr="00027C29">
        <w:t>d</w:t>
      </w:r>
      <w:r w:rsidRPr="00027C29">
        <w:t xml:space="preserve"> prototyping limitations and iteratively construct</w:t>
      </w:r>
      <w:r w:rsidR="00027C29" w:rsidRPr="00027C29">
        <w:t>ed</w:t>
      </w:r>
      <w:r w:rsidRPr="00027C29">
        <w:t xml:space="preserve"> the end-product by adding features to successful prototypes.</w:t>
      </w:r>
    </w:p>
    <w:p w:rsidR="00622BB2" w:rsidRPr="00027C29" w:rsidRDefault="00622BB2" w:rsidP="00907522">
      <w:r w:rsidRPr="00027C29">
        <w:rPr>
          <w:i/>
        </w:rPr>
        <w:t>Results</w:t>
      </w:r>
      <w:r w:rsidRPr="00027C29">
        <w:t xml:space="preserve">: </w:t>
      </w:r>
      <w:r w:rsidR="00027C29" w:rsidRPr="00027C29">
        <w:t>T</w:t>
      </w:r>
      <w:r w:rsidRPr="00027C29">
        <w:t>he team coded the end-product in an iterative manner using limited-scoped prototypes.</w:t>
      </w:r>
    </w:p>
    <w:p w:rsidR="00622BB2" w:rsidRPr="00772A35" w:rsidRDefault="00D17553" w:rsidP="002620B2">
      <w:pPr>
        <w:pStyle w:val="Heading3"/>
      </w:pPr>
      <w:bookmarkStart w:id="221" w:name="TOC29339"/>
      <w:bookmarkStart w:id="222" w:name="_Toc247996795"/>
      <w:bookmarkStart w:id="223" w:name="_Toc252880026"/>
      <w:bookmarkStart w:id="224" w:name="_Toc260179399"/>
      <w:bookmarkEnd w:id="221"/>
      <w:r>
        <w:t>4</w:t>
      </w:r>
      <w:r w:rsidR="00772A35">
        <w:t xml:space="preserve">.4.1. </w:t>
      </w:r>
      <w:r w:rsidR="001C14D3" w:rsidRPr="00772A35">
        <w:t>Subtask 4.</w:t>
      </w:r>
      <w:r w:rsidR="00AF007E" w:rsidRPr="00772A35">
        <w:t>1</w:t>
      </w:r>
      <w:r w:rsidR="00772A35">
        <w:t>:</w:t>
      </w:r>
      <w:r w:rsidR="001C14D3" w:rsidRPr="00772A35">
        <w:t xml:space="preserve"> </w:t>
      </w:r>
      <w:r w:rsidR="00622BB2" w:rsidRPr="00772A35">
        <w:t>Development Environment Setup</w:t>
      </w:r>
      <w:bookmarkEnd w:id="222"/>
      <w:bookmarkEnd w:id="223"/>
      <w:bookmarkEnd w:id="224"/>
    </w:p>
    <w:p w:rsidR="00622BB2" w:rsidRPr="00772A35" w:rsidRDefault="00622BB2" w:rsidP="00733BEC">
      <w:pPr>
        <w:pStyle w:val="NormalAfterH4"/>
      </w:pPr>
      <w:r w:rsidRPr="00772A35">
        <w:t xml:space="preserve"> </w:t>
      </w:r>
      <w:r w:rsidRPr="00772A35">
        <w:rPr>
          <w:i/>
        </w:rPr>
        <w:t>Objective</w:t>
      </w:r>
      <w:r w:rsidRPr="00772A35">
        <w:t>: To setup a consistent development environment on each team member’s computer.</w:t>
      </w:r>
    </w:p>
    <w:p w:rsidR="00733BEC" w:rsidRPr="00772A35" w:rsidRDefault="00733BEC" w:rsidP="00733BEC">
      <w:pPr>
        <w:pStyle w:val="NormalAfterH4"/>
      </w:pPr>
    </w:p>
    <w:p w:rsidR="00622BB2" w:rsidRPr="00772A35" w:rsidRDefault="00622BB2" w:rsidP="00733BEC">
      <w:pPr>
        <w:pStyle w:val="NormalAfterH4"/>
      </w:pPr>
      <w:r w:rsidRPr="00772A35">
        <w:rPr>
          <w:i/>
        </w:rPr>
        <w:t>Approach</w:t>
      </w:r>
      <w:r w:rsidRPr="00772A35">
        <w:t>: Each team member download</w:t>
      </w:r>
      <w:r w:rsidR="00772A35" w:rsidRPr="00772A35">
        <w:t>ed</w:t>
      </w:r>
      <w:r w:rsidRPr="00772A35">
        <w:t xml:space="preserve"> </w:t>
      </w:r>
      <w:r w:rsidR="00772A35" w:rsidRPr="00772A35">
        <w:t xml:space="preserve">the bundled version of </w:t>
      </w:r>
      <w:r w:rsidRPr="00772A35">
        <w:t>Eclipse</w:t>
      </w:r>
      <w:r w:rsidR="00772A35" w:rsidRPr="00772A35">
        <w:t xml:space="preserve"> provided by the client.  This bundle contains the Eclipse IDE </w:t>
      </w:r>
      <w:r w:rsidRPr="00772A35">
        <w:t xml:space="preserve">for </w:t>
      </w:r>
      <w:r w:rsidR="001D50FA" w:rsidRPr="00772A35">
        <w:t>plugin</w:t>
      </w:r>
      <w:r w:rsidRPr="00772A35">
        <w:t xml:space="preserve"> development</w:t>
      </w:r>
      <w:r w:rsidR="00772A35" w:rsidRPr="00772A35">
        <w:t xml:space="preserve"> with the </w:t>
      </w:r>
      <w:r w:rsidRPr="00772A35">
        <w:t>Atlas</w:t>
      </w:r>
      <w:r w:rsidR="00772A35" w:rsidRPr="00772A35">
        <w:t xml:space="preserve"> and subversion plugins </w:t>
      </w:r>
      <w:r w:rsidRPr="00772A35">
        <w:t xml:space="preserve">installed.  </w:t>
      </w:r>
      <w:r w:rsidR="00772A35" w:rsidRPr="00772A35">
        <w:t>In addition, a</w:t>
      </w:r>
      <w:r w:rsidRPr="00772A35">
        <w:t xml:space="preserve"> </w:t>
      </w:r>
      <w:r w:rsidR="00772A35" w:rsidRPr="00772A35">
        <w:t xml:space="preserve">GoogleCode SVN repository was </w:t>
      </w:r>
      <w:r w:rsidRPr="00772A35">
        <w:t>setup.</w:t>
      </w:r>
    </w:p>
    <w:p w:rsidR="00733BEC" w:rsidRPr="00772A35" w:rsidRDefault="00733BEC" w:rsidP="00733BEC">
      <w:pPr>
        <w:pStyle w:val="NormalAfterH4"/>
        <w:rPr>
          <w:i/>
        </w:rPr>
      </w:pPr>
    </w:p>
    <w:p w:rsidR="00622BB2" w:rsidRPr="00772A35" w:rsidRDefault="00622BB2" w:rsidP="00733BEC">
      <w:pPr>
        <w:pStyle w:val="NormalAfterH4"/>
      </w:pPr>
      <w:r w:rsidRPr="00772A35">
        <w:rPr>
          <w:i/>
        </w:rPr>
        <w:t>Results</w:t>
      </w:r>
      <w:r w:rsidRPr="00772A35">
        <w:t xml:space="preserve">: Each team member will </w:t>
      </w:r>
      <w:r w:rsidR="00772A35" w:rsidRPr="00772A35">
        <w:t>has the bundled version</w:t>
      </w:r>
      <w:r w:rsidRPr="00772A35">
        <w:t xml:space="preserve"> of Eclipse installed on his or her machine.</w:t>
      </w:r>
    </w:p>
    <w:p w:rsidR="00622BB2" w:rsidRPr="00772A35" w:rsidRDefault="00D17553" w:rsidP="002620B2">
      <w:pPr>
        <w:pStyle w:val="Heading3"/>
      </w:pPr>
      <w:bookmarkStart w:id="225" w:name="_Toc247996796"/>
      <w:bookmarkStart w:id="226" w:name="_Toc252880027"/>
      <w:bookmarkStart w:id="227" w:name="_Toc260179400"/>
      <w:r>
        <w:t>4</w:t>
      </w:r>
      <w:r w:rsidR="00772A35" w:rsidRPr="00772A35">
        <w:t xml:space="preserve">.4.2. </w:t>
      </w:r>
      <w:r w:rsidR="00622BB2" w:rsidRPr="00772A35">
        <w:t>Subtask 4.2: Identification of Prototype Limitations and Substitutions</w:t>
      </w:r>
      <w:bookmarkEnd w:id="225"/>
      <w:bookmarkEnd w:id="226"/>
      <w:bookmarkEnd w:id="227"/>
    </w:p>
    <w:p w:rsidR="00622BB2" w:rsidRPr="00772A35" w:rsidRDefault="00622BB2" w:rsidP="00733BEC">
      <w:pPr>
        <w:pStyle w:val="NormalAfterH4"/>
      </w:pPr>
      <w:bookmarkStart w:id="228" w:name="TOC242953189"/>
      <w:bookmarkEnd w:id="228"/>
      <w:r w:rsidRPr="00772A35">
        <w:rPr>
          <w:i/>
        </w:rPr>
        <w:t>Objective</w:t>
      </w:r>
      <w:r w:rsidRPr="00772A35">
        <w:t>: To identify the limitations of and substitutions needed for each end-product prototype.</w:t>
      </w:r>
    </w:p>
    <w:p w:rsidR="00733BEC" w:rsidRPr="00772A35" w:rsidRDefault="00733BEC" w:rsidP="00733BEC">
      <w:pPr>
        <w:pStyle w:val="NormalAfterH4"/>
      </w:pPr>
    </w:p>
    <w:p w:rsidR="00622BB2" w:rsidRPr="00772A35" w:rsidRDefault="00622BB2" w:rsidP="00733BEC">
      <w:pPr>
        <w:pStyle w:val="NormalAfterH4"/>
      </w:pPr>
      <w:bookmarkStart w:id="229" w:name="TOC242953190"/>
      <w:bookmarkEnd w:id="229"/>
      <w:r w:rsidRPr="00772A35">
        <w:rPr>
          <w:i/>
        </w:rPr>
        <w:t>Approach</w:t>
      </w:r>
      <w:r w:rsidRPr="00772A35">
        <w:t>: The team determine</w:t>
      </w:r>
      <w:r w:rsidR="00772A35" w:rsidRPr="00772A35">
        <w:t>d</w:t>
      </w:r>
      <w:r w:rsidRPr="00772A35">
        <w:t xml:space="preserve"> what modules of the end-product require prototyping.  The team </w:t>
      </w:r>
      <w:r w:rsidR="00772A35" w:rsidRPr="00772A35">
        <w:t>also</w:t>
      </w:r>
      <w:r w:rsidRPr="00772A35">
        <w:t xml:space="preserve"> determine</w:t>
      </w:r>
      <w:r w:rsidR="00772A35" w:rsidRPr="00772A35">
        <w:t>d</w:t>
      </w:r>
      <w:r w:rsidRPr="00772A35">
        <w:t xml:space="preserve"> the module size (scope of prototype) and identif</w:t>
      </w:r>
      <w:r w:rsidR="00772A35" w:rsidRPr="00772A35">
        <w:t>ied</w:t>
      </w:r>
      <w:r w:rsidRPr="00772A35">
        <w:t xml:space="preserve"> the limits of prototype based on the module purpose.  Substitutions needed for the prototype </w:t>
      </w:r>
      <w:r w:rsidR="00772A35" w:rsidRPr="00772A35">
        <w:t>were</w:t>
      </w:r>
      <w:r w:rsidRPr="00772A35">
        <w:t xml:space="preserve"> identified by analyzing the system design.</w:t>
      </w:r>
    </w:p>
    <w:p w:rsidR="00733BEC" w:rsidRPr="00772A35" w:rsidRDefault="00733BEC" w:rsidP="00733BEC">
      <w:pPr>
        <w:pStyle w:val="NormalAfterH4"/>
      </w:pPr>
    </w:p>
    <w:p w:rsidR="00622BB2" w:rsidRPr="00772A35" w:rsidRDefault="00622BB2" w:rsidP="00733BEC">
      <w:pPr>
        <w:pStyle w:val="NormalAfterH4"/>
      </w:pPr>
      <w:r w:rsidRPr="00772A35">
        <w:rPr>
          <w:i/>
        </w:rPr>
        <w:t>Results</w:t>
      </w:r>
      <w:r w:rsidRPr="00772A35">
        <w:t xml:space="preserve">: The limitations of and substitutions needed for the system prototypes </w:t>
      </w:r>
      <w:r w:rsidR="00772A35" w:rsidRPr="00772A35">
        <w:t>were</w:t>
      </w:r>
      <w:r w:rsidRPr="00772A35">
        <w:t xml:space="preserve"> identified and defined.</w:t>
      </w:r>
    </w:p>
    <w:p w:rsidR="00622BB2" w:rsidRPr="00772A35" w:rsidRDefault="00D17553" w:rsidP="002620B2">
      <w:pPr>
        <w:pStyle w:val="Heading3"/>
      </w:pPr>
      <w:bookmarkStart w:id="230" w:name="TOC29449"/>
      <w:bookmarkStart w:id="231" w:name="_Toc247996797"/>
      <w:bookmarkStart w:id="232" w:name="_Toc252880028"/>
      <w:bookmarkStart w:id="233" w:name="_Toc260179401"/>
      <w:bookmarkEnd w:id="230"/>
      <w:r>
        <w:lastRenderedPageBreak/>
        <w:t>4</w:t>
      </w:r>
      <w:r w:rsidR="00772A35" w:rsidRPr="00772A35">
        <w:t>.4.3</w:t>
      </w:r>
      <w:r w:rsidR="00622BB2" w:rsidRPr="00772A35">
        <w:t>. Subtask 4.3: Implementation of Prototyped End-Product</w:t>
      </w:r>
      <w:bookmarkEnd w:id="231"/>
      <w:bookmarkEnd w:id="232"/>
      <w:bookmarkEnd w:id="233"/>
    </w:p>
    <w:p w:rsidR="00622BB2" w:rsidRPr="00772A35" w:rsidRDefault="00622BB2" w:rsidP="00733BEC">
      <w:pPr>
        <w:pStyle w:val="NormalAfterH4"/>
      </w:pPr>
      <w:bookmarkStart w:id="234" w:name="TOC242953193"/>
      <w:bookmarkEnd w:id="234"/>
      <w:r w:rsidRPr="00772A35">
        <w:rPr>
          <w:i/>
        </w:rPr>
        <w:t>Objective</w:t>
      </w:r>
      <w:r w:rsidRPr="00772A35">
        <w:t>: To create the end-product by implementing and integrating prototypes.</w:t>
      </w:r>
    </w:p>
    <w:p w:rsidR="00733BEC" w:rsidRPr="00772A35" w:rsidRDefault="00733BEC" w:rsidP="00733BEC">
      <w:pPr>
        <w:pStyle w:val="NormalAfterH4"/>
      </w:pPr>
    </w:p>
    <w:p w:rsidR="00622BB2" w:rsidRPr="00772A35" w:rsidRDefault="00622BB2" w:rsidP="00733BEC">
      <w:pPr>
        <w:pStyle w:val="NormalAfterH4"/>
      </w:pPr>
      <w:bookmarkStart w:id="235" w:name="TOC242953194"/>
      <w:bookmarkEnd w:id="235"/>
      <w:r w:rsidRPr="00772A35">
        <w:rPr>
          <w:i/>
        </w:rPr>
        <w:t>Approach</w:t>
      </w:r>
      <w:r w:rsidRPr="00772A35">
        <w:t xml:space="preserve">: Each of the team members </w:t>
      </w:r>
      <w:r w:rsidR="00772A35" w:rsidRPr="00772A35">
        <w:t>was</w:t>
      </w:r>
      <w:r w:rsidRPr="00772A35">
        <w:t xml:space="preserve"> responsible for prototyping different modules of the system. The members integrate</w:t>
      </w:r>
      <w:r w:rsidR="00772A35" w:rsidRPr="00772A35">
        <w:t>d</w:t>
      </w:r>
      <w:r w:rsidRPr="00772A35">
        <w:t xml:space="preserve"> the prototypes together to form subsystems, followed by integration of the subsystems until the end-product exists.  At each integration point, the team test</w:t>
      </w:r>
      <w:r w:rsidR="00772A35" w:rsidRPr="00772A35">
        <w:t>ed</w:t>
      </w:r>
      <w:r w:rsidRPr="00772A35">
        <w:t xml:space="preserve"> and demo</w:t>
      </w:r>
      <w:r w:rsidR="00772A35" w:rsidRPr="00772A35">
        <w:t>ed</w:t>
      </w:r>
      <w:r w:rsidRPr="00772A35">
        <w:t xml:space="preserve"> the prototype</w:t>
      </w:r>
      <w:r w:rsidR="00772A35" w:rsidRPr="00772A35">
        <w:t xml:space="preserve"> to the client/advisor</w:t>
      </w:r>
      <w:r w:rsidRPr="00772A35">
        <w:t>.</w:t>
      </w:r>
    </w:p>
    <w:p w:rsidR="00733BEC" w:rsidRPr="00772A35" w:rsidRDefault="00733BEC" w:rsidP="00733BEC">
      <w:pPr>
        <w:pStyle w:val="NormalAfterH4"/>
      </w:pPr>
    </w:p>
    <w:p w:rsidR="00622BB2" w:rsidRPr="00772A35" w:rsidRDefault="00622BB2" w:rsidP="00733BEC">
      <w:pPr>
        <w:pStyle w:val="NormalAfterH4"/>
      </w:pPr>
      <w:bookmarkStart w:id="236" w:name="TOC242953195"/>
      <w:bookmarkEnd w:id="236"/>
      <w:r w:rsidRPr="00772A35">
        <w:rPr>
          <w:i/>
        </w:rPr>
        <w:t>Results</w:t>
      </w:r>
      <w:r w:rsidRPr="00772A35">
        <w:t>: The proposed end-product has been coded according to the design to fulfill the project requirements.</w:t>
      </w:r>
    </w:p>
    <w:p w:rsidR="00622BB2" w:rsidRPr="00772A35" w:rsidRDefault="00D17553" w:rsidP="002620B2">
      <w:pPr>
        <w:pStyle w:val="Heading2"/>
      </w:pPr>
      <w:bookmarkStart w:id="237" w:name="TOC242945984"/>
      <w:bookmarkStart w:id="238" w:name="_Toc247996798"/>
      <w:bookmarkStart w:id="239" w:name="_Toc252880029"/>
      <w:bookmarkStart w:id="240" w:name="_Toc260179402"/>
      <w:bookmarkEnd w:id="237"/>
      <w:r>
        <w:t>4</w:t>
      </w:r>
      <w:r w:rsidR="00622BB2" w:rsidRPr="00772A35">
        <w:t>.5. Task 5: End-Product Testing</w:t>
      </w:r>
      <w:bookmarkEnd w:id="238"/>
      <w:bookmarkEnd w:id="239"/>
      <w:bookmarkEnd w:id="240"/>
    </w:p>
    <w:p w:rsidR="00622BB2" w:rsidRPr="00772A35" w:rsidRDefault="00622BB2" w:rsidP="00907522">
      <w:bookmarkStart w:id="241" w:name="TOC242945986"/>
      <w:bookmarkEnd w:id="241"/>
      <w:r w:rsidRPr="00772A35">
        <w:rPr>
          <w:i/>
        </w:rPr>
        <w:t>Objective</w:t>
      </w:r>
      <w:r w:rsidRPr="00772A35">
        <w:t xml:space="preserve">: To thoroughly test the end-product to verify its accuracy and to ensure that it meets all the requirements of the project. </w:t>
      </w:r>
    </w:p>
    <w:p w:rsidR="00622BB2" w:rsidRPr="00772A35" w:rsidRDefault="00622BB2" w:rsidP="00907522">
      <w:bookmarkStart w:id="242" w:name="TOC242945987"/>
      <w:bookmarkEnd w:id="242"/>
      <w:r w:rsidRPr="00772A35">
        <w:rPr>
          <w:i/>
        </w:rPr>
        <w:t>Approach</w:t>
      </w:r>
      <w:r w:rsidRPr="00772A35">
        <w:t>: The team develop</w:t>
      </w:r>
      <w:r w:rsidR="00772A35" w:rsidRPr="00772A35">
        <w:t>ed</w:t>
      </w:r>
      <w:r w:rsidRPr="00772A35">
        <w:t xml:space="preserve"> a series of test cases to verify that each of the requirements is met.  The test design w</w:t>
      </w:r>
      <w:r w:rsidR="00772A35" w:rsidRPr="00772A35">
        <w:t>as</w:t>
      </w:r>
      <w:r w:rsidRPr="00772A35">
        <w:t xml:space="preserve"> influenced by the system design. Each test</w:t>
      </w:r>
      <w:r w:rsidR="00772A35" w:rsidRPr="00772A35">
        <w:t xml:space="preserve"> has a </w:t>
      </w:r>
      <w:r w:rsidRPr="00772A35">
        <w:t>test case description (which will include a reference to the requirement being tested)</w:t>
      </w:r>
      <w:r w:rsidR="00772A35" w:rsidRPr="00772A35">
        <w:t xml:space="preserve">, and each time a test case was run, its status was updated in the test documentation. </w:t>
      </w:r>
    </w:p>
    <w:p w:rsidR="00622BB2" w:rsidRPr="00772A35" w:rsidRDefault="00622BB2" w:rsidP="00907522">
      <w:r w:rsidRPr="00772A35">
        <w:rPr>
          <w:i/>
        </w:rPr>
        <w:t>Results</w:t>
      </w:r>
      <w:r w:rsidRPr="00772A35">
        <w:t>: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Pr="00101EE5" w:rsidRDefault="00D17553" w:rsidP="002620B2">
      <w:pPr>
        <w:pStyle w:val="Heading3"/>
      </w:pPr>
      <w:bookmarkStart w:id="243" w:name="TOC29764"/>
      <w:bookmarkStart w:id="244" w:name="_Toc247996799"/>
      <w:bookmarkStart w:id="245" w:name="_Toc252880030"/>
      <w:bookmarkStart w:id="246" w:name="_Toc260179403"/>
      <w:bookmarkEnd w:id="243"/>
      <w:r>
        <w:t>4</w:t>
      </w:r>
      <w:r w:rsidR="00622BB2" w:rsidRPr="00101EE5">
        <w:t>.5.1. Subtask 5.1: Test Planning</w:t>
      </w:r>
      <w:bookmarkEnd w:id="244"/>
      <w:bookmarkEnd w:id="245"/>
      <w:bookmarkEnd w:id="246"/>
    </w:p>
    <w:p w:rsidR="00622BB2" w:rsidRPr="00101EE5" w:rsidRDefault="00622BB2" w:rsidP="00733BEC">
      <w:pPr>
        <w:pStyle w:val="NormalAfterH4"/>
      </w:pPr>
      <w:bookmarkStart w:id="247" w:name="TOC242953201"/>
      <w:bookmarkEnd w:id="247"/>
      <w:r w:rsidRPr="00101EE5">
        <w:rPr>
          <w:i/>
        </w:rPr>
        <w:t>Objective</w:t>
      </w:r>
      <w:r w:rsidRPr="00101EE5">
        <w:t>: To develop a test plan explaining how the project will be verified.</w:t>
      </w:r>
    </w:p>
    <w:p w:rsidR="00733BEC" w:rsidRPr="005134A7" w:rsidRDefault="00733BEC" w:rsidP="00733BEC">
      <w:pPr>
        <w:pStyle w:val="NormalAfterH4"/>
        <w:rPr>
          <w:highlight w:val="lightGray"/>
        </w:rPr>
      </w:pPr>
    </w:p>
    <w:p w:rsidR="00622BB2" w:rsidRPr="0084521C" w:rsidRDefault="00622BB2" w:rsidP="00733BEC">
      <w:pPr>
        <w:pStyle w:val="NormalAfterH4"/>
      </w:pPr>
      <w:bookmarkStart w:id="248" w:name="TOC242953202"/>
      <w:bookmarkEnd w:id="248"/>
      <w:r w:rsidRPr="0084521C">
        <w:rPr>
          <w:i/>
        </w:rPr>
        <w:t>Approach</w:t>
      </w:r>
      <w:r w:rsidRPr="0084521C">
        <w:t>: The team and the faculty advisor discuss</w:t>
      </w:r>
      <w:r w:rsidR="0084521C" w:rsidRPr="0084521C">
        <w:t>ed</w:t>
      </w:r>
      <w:r w:rsidRPr="0084521C">
        <w:t xml:space="preserve"> the different types of test, testing methods and alternative verification methods.  From this discussion, the team members determine</w:t>
      </w:r>
      <w:r w:rsidR="0084521C" w:rsidRPr="0084521C">
        <w:t>d</w:t>
      </w:r>
      <w:r w:rsidRPr="0084521C">
        <w:t xml:space="preserve"> the most appropriate combination of tests, testing methods and alternative methods to use in order to verify the project’s accuracy and that it fulfills the requirements. The </w:t>
      </w:r>
      <w:r w:rsidR="00CF2A2E" w:rsidRPr="0084521C">
        <w:t>criteria needed for a test to pass were</w:t>
      </w:r>
      <w:r w:rsidR="0084521C" w:rsidRPr="0084521C">
        <w:t xml:space="preserve"> also</w:t>
      </w:r>
      <w:r w:rsidRPr="0084521C">
        <w:t xml:space="preserve"> determined during this task.</w:t>
      </w:r>
    </w:p>
    <w:p w:rsidR="00733BEC" w:rsidRPr="0084521C" w:rsidRDefault="00733BEC" w:rsidP="00733BEC">
      <w:pPr>
        <w:pStyle w:val="NormalAfterH4"/>
      </w:pPr>
    </w:p>
    <w:p w:rsidR="00622BB2" w:rsidRPr="0084521C" w:rsidRDefault="00622BB2" w:rsidP="00733BEC">
      <w:pPr>
        <w:pStyle w:val="NormalAfterH4"/>
      </w:pPr>
      <w:bookmarkStart w:id="249" w:name="TOC242953203"/>
      <w:bookmarkEnd w:id="249"/>
      <w:r w:rsidRPr="0084521C">
        <w:rPr>
          <w:i/>
        </w:rPr>
        <w:t>Results</w:t>
      </w:r>
      <w:r w:rsidRPr="0084521C">
        <w:t>: A detailed plan of how the project is to be verified exists.</w:t>
      </w:r>
    </w:p>
    <w:p w:rsidR="00622BB2" w:rsidRPr="003524B1" w:rsidRDefault="00D17553" w:rsidP="002620B2">
      <w:pPr>
        <w:pStyle w:val="Heading3"/>
      </w:pPr>
      <w:bookmarkStart w:id="250" w:name="TOC29830"/>
      <w:bookmarkStart w:id="251" w:name="_Toc247996800"/>
      <w:bookmarkStart w:id="252" w:name="_Toc252880031"/>
      <w:bookmarkStart w:id="253" w:name="_Toc260179404"/>
      <w:bookmarkEnd w:id="250"/>
      <w:r>
        <w:t>4</w:t>
      </w:r>
      <w:r w:rsidR="00622BB2" w:rsidRPr="003524B1">
        <w:t>.5.2. Subtask 5.2: Test Development</w:t>
      </w:r>
      <w:bookmarkEnd w:id="251"/>
      <w:bookmarkEnd w:id="252"/>
      <w:bookmarkEnd w:id="253"/>
    </w:p>
    <w:p w:rsidR="00622BB2" w:rsidRPr="003524B1" w:rsidRDefault="00622BB2" w:rsidP="00733BEC">
      <w:pPr>
        <w:pStyle w:val="NormalAfterH4"/>
      </w:pPr>
      <w:bookmarkStart w:id="254" w:name="TOC242953205"/>
      <w:bookmarkEnd w:id="254"/>
      <w:r w:rsidRPr="003524B1">
        <w:rPr>
          <w:i/>
        </w:rPr>
        <w:t>Objective</w:t>
      </w:r>
      <w:r w:rsidRPr="003524B1">
        <w:t>: To develop a set of tests that verifies the accuracy of the end-product and ensures that the project requirements were fulfilled.</w:t>
      </w:r>
    </w:p>
    <w:p w:rsidR="00733BEC" w:rsidRPr="003524B1" w:rsidRDefault="00733BEC" w:rsidP="00733BEC">
      <w:pPr>
        <w:pStyle w:val="NormalAfterH4"/>
      </w:pPr>
    </w:p>
    <w:p w:rsidR="00622BB2" w:rsidRPr="003524B1" w:rsidRDefault="00622BB2" w:rsidP="00733BEC">
      <w:pPr>
        <w:pStyle w:val="NormalAfterH4"/>
      </w:pPr>
      <w:bookmarkStart w:id="255" w:name="TOC242953206"/>
      <w:bookmarkEnd w:id="255"/>
      <w:r w:rsidRPr="003524B1">
        <w:rPr>
          <w:i/>
        </w:rPr>
        <w:t>Approach</w:t>
      </w:r>
      <w:r w:rsidRPr="003524B1">
        <w:t>: Each team member create</w:t>
      </w:r>
      <w:r w:rsidR="003524B1" w:rsidRPr="003524B1">
        <w:t>d</w:t>
      </w:r>
      <w:r w:rsidRPr="003524B1">
        <w:t xml:space="preserve"> tests for each of the modules he or she works on. These tests included unit, integration, and system tests, and they may or may not be automated.  The set up and tear down for each test </w:t>
      </w:r>
      <w:r w:rsidR="003524B1" w:rsidRPr="003524B1">
        <w:t>was</w:t>
      </w:r>
      <w:r w:rsidRPr="003524B1">
        <w:t xml:space="preserve"> determined du</w:t>
      </w:r>
      <w:r w:rsidR="003524B1" w:rsidRPr="003524B1">
        <w:t>ring test development</w:t>
      </w:r>
      <w:r w:rsidRPr="003524B1">
        <w:t xml:space="preserve">. </w:t>
      </w:r>
    </w:p>
    <w:p w:rsidR="00733BEC" w:rsidRPr="003524B1" w:rsidRDefault="00733BEC" w:rsidP="00733BEC">
      <w:pPr>
        <w:pStyle w:val="NormalAfterH4"/>
      </w:pPr>
    </w:p>
    <w:p w:rsidR="00622BB2" w:rsidRPr="003524B1" w:rsidRDefault="00622BB2" w:rsidP="00733BEC">
      <w:pPr>
        <w:pStyle w:val="NormalAfterH4"/>
      </w:pPr>
      <w:r w:rsidRPr="003524B1">
        <w:rPr>
          <w:i/>
        </w:rPr>
        <w:t>Results</w:t>
      </w:r>
      <w:r w:rsidRPr="003524B1">
        <w:t>: Multiple test sets exist, and when executed they can verify the accuracy of the end-product and ensure that the project requirements were fulfilled.</w:t>
      </w:r>
      <w:r w:rsidR="003524B1" w:rsidRPr="003524B1">
        <w:t xml:space="preserve"> </w:t>
      </w:r>
    </w:p>
    <w:p w:rsidR="00622BB2" w:rsidRPr="003524B1" w:rsidRDefault="00D17553" w:rsidP="002620B2">
      <w:pPr>
        <w:pStyle w:val="Heading3"/>
      </w:pPr>
      <w:bookmarkStart w:id="256" w:name="TOC29899"/>
      <w:bookmarkStart w:id="257" w:name="_Toc247996801"/>
      <w:bookmarkStart w:id="258" w:name="_Toc252880032"/>
      <w:bookmarkStart w:id="259" w:name="_Toc260179405"/>
      <w:bookmarkEnd w:id="256"/>
      <w:r>
        <w:t>4</w:t>
      </w:r>
      <w:r w:rsidR="00622BB2" w:rsidRPr="003524B1">
        <w:t>.5.3. Subtask 5.3: Test Execution</w:t>
      </w:r>
      <w:bookmarkEnd w:id="257"/>
      <w:bookmarkEnd w:id="258"/>
      <w:bookmarkEnd w:id="259"/>
    </w:p>
    <w:p w:rsidR="00622BB2" w:rsidRPr="003524B1" w:rsidRDefault="00622BB2" w:rsidP="00361360">
      <w:pPr>
        <w:pStyle w:val="NormalAfterH4"/>
      </w:pPr>
      <w:bookmarkStart w:id="260" w:name="TOC242953209"/>
      <w:bookmarkEnd w:id="260"/>
      <w:r w:rsidRPr="003524B1">
        <w:rPr>
          <w:i/>
        </w:rPr>
        <w:t>Objective</w:t>
      </w:r>
      <w:r w:rsidRPr="003524B1">
        <w:t>: To execute the tests developed to verify the system.</w:t>
      </w:r>
    </w:p>
    <w:p w:rsidR="00361360" w:rsidRPr="005134A7" w:rsidRDefault="00361360" w:rsidP="00361360">
      <w:pPr>
        <w:pStyle w:val="NormalAfterH4"/>
        <w:rPr>
          <w:highlight w:val="lightGray"/>
        </w:rPr>
      </w:pPr>
    </w:p>
    <w:p w:rsidR="00622BB2" w:rsidRPr="003524B1" w:rsidRDefault="00622BB2" w:rsidP="00361360">
      <w:pPr>
        <w:pStyle w:val="NormalAfterH4"/>
      </w:pPr>
      <w:bookmarkStart w:id="261" w:name="TOC242953210"/>
      <w:bookmarkEnd w:id="261"/>
      <w:r w:rsidRPr="003524B1">
        <w:rPr>
          <w:i/>
        </w:rPr>
        <w:lastRenderedPageBreak/>
        <w:t>Approach</w:t>
      </w:r>
      <w:r w:rsidR="003524B1" w:rsidRPr="003524B1">
        <w:t>: The team members</w:t>
      </w:r>
      <w:r w:rsidRPr="003524B1">
        <w:t xml:space="preserve"> review the test plan prior to executing the test developed in order to understand what should be being tested. After understanding the test plan, the team member execute</w:t>
      </w:r>
      <w:r w:rsidR="003524B1" w:rsidRPr="003524B1">
        <w:t>s</w:t>
      </w:r>
      <w:r w:rsidRPr="003524B1">
        <w:t xml:space="preserve"> the set of tests in accordance with the plan.  After the test execution completes, the team member shall record the test results.  If any tests fail, the tester shall inform the developer responsible for the code which caused the test to fail</w:t>
      </w:r>
      <w:r w:rsidR="003524B1" w:rsidRPr="003524B1">
        <w:t xml:space="preserve"> and record that a bug exists</w:t>
      </w:r>
      <w:r w:rsidRPr="003524B1">
        <w:t>.</w:t>
      </w:r>
    </w:p>
    <w:p w:rsidR="00361360" w:rsidRPr="003524B1" w:rsidRDefault="00361360" w:rsidP="00361360">
      <w:pPr>
        <w:pStyle w:val="NormalAfterH4"/>
      </w:pPr>
    </w:p>
    <w:p w:rsidR="00622BB2" w:rsidRPr="003524B1" w:rsidRDefault="00622BB2" w:rsidP="00361360">
      <w:pPr>
        <w:pStyle w:val="NormalAfterH4"/>
      </w:pPr>
      <w:bookmarkStart w:id="262" w:name="TOC242953211"/>
      <w:bookmarkEnd w:id="262"/>
      <w:r w:rsidRPr="003524B1">
        <w:rPr>
          <w:i/>
        </w:rPr>
        <w:t>Results</w:t>
      </w:r>
      <w:r w:rsidRPr="003524B1">
        <w:t>: All tests shall be executed at least once, and all their most recent execution results are PASS.</w:t>
      </w:r>
      <w:r w:rsidR="003524B1" w:rsidRPr="003524B1">
        <w:t xml:space="preserve"> If the test failed its most recent execution, an open bug has been documented.</w:t>
      </w:r>
    </w:p>
    <w:p w:rsidR="00622BB2" w:rsidRPr="003524B1" w:rsidRDefault="00622BB2" w:rsidP="00907522"/>
    <w:p w:rsidR="00622BB2" w:rsidRPr="003524B1" w:rsidRDefault="00D17553" w:rsidP="002620B2">
      <w:pPr>
        <w:pStyle w:val="Heading3"/>
      </w:pPr>
      <w:bookmarkStart w:id="263" w:name="TOC29966"/>
      <w:bookmarkStart w:id="264" w:name="_Toc247996802"/>
      <w:bookmarkStart w:id="265" w:name="_Toc252880033"/>
      <w:bookmarkStart w:id="266" w:name="_Toc260179406"/>
      <w:bookmarkEnd w:id="263"/>
      <w:r>
        <w:t>4</w:t>
      </w:r>
      <w:r w:rsidR="00622BB2" w:rsidRPr="003524B1">
        <w:t>.5.4. Subtask 5.4: Test Evaluation</w:t>
      </w:r>
      <w:bookmarkEnd w:id="264"/>
      <w:bookmarkEnd w:id="265"/>
      <w:bookmarkEnd w:id="266"/>
    </w:p>
    <w:p w:rsidR="00622BB2" w:rsidRPr="003524B1" w:rsidRDefault="00622BB2" w:rsidP="00361360">
      <w:pPr>
        <w:pStyle w:val="NormalAfterH4"/>
      </w:pPr>
      <w:bookmarkStart w:id="267" w:name="TOC242953213"/>
      <w:bookmarkEnd w:id="267"/>
      <w:r w:rsidRPr="003524B1">
        <w:rPr>
          <w:i/>
        </w:rPr>
        <w:t>Objective</w:t>
      </w:r>
      <w:r w:rsidRPr="003524B1">
        <w:t xml:space="preserve">: To confirm the accuracy of the tests that are developed and the thoroughness of the test sets. </w:t>
      </w:r>
    </w:p>
    <w:p w:rsidR="00361360" w:rsidRPr="003524B1" w:rsidRDefault="00361360" w:rsidP="00361360">
      <w:pPr>
        <w:pStyle w:val="NormalAfterH4"/>
      </w:pPr>
    </w:p>
    <w:p w:rsidR="00622BB2" w:rsidRPr="003524B1" w:rsidRDefault="00622BB2" w:rsidP="00361360">
      <w:pPr>
        <w:pStyle w:val="NormalAfterH4"/>
      </w:pPr>
      <w:bookmarkStart w:id="268" w:name="TOC242953214"/>
      <w:bookmarkEnd w:id="268"/>
      <w:r w:rsidRPr="003524B1">
        <w:rPr>
          <w:i/>
        </w:rPr>
        <w:t>Approach</w:t>
      </w:r>
      <w:r w:rsidRPr="003524B1">
        <w:t>: Test evaluation occur</w:t>
      </w:r>
      <w:r w:rsidR="003524B1">
        <w:t>red</w:t>
      </w:r>
      <w:r w:rsidRPr="003524B1">
        <w:t xml:space="preserve"> throughout the testing phase. During team meetings, tests </w:t>
      </w:r>
      <w:r w:rsidR="003524B1">
        <w:t>were</w:t>
      </w:r>
      <w:r w:rsidRPr="003524B1">
        <w:t xml:space="preserve"> discussed during their development to ensure that the tests developed actually test what they are intended to. This require</w:t>
      </w:r>
      <w:r w:rsidR="003524B1">
        <w:t>d</w:t>
      </w:r>
      <w:r w:rsidRPr="003524B1">
        <w:t xml:space="preserve"> the team to analyze the test code. After test execution, the tester present</w:t>
      </w:r>
      <w:r w:rsidR="003524B1">
        <w:t>ed</w:t>
      </w:r>
      <w:r w:rsidRPr="003524B1">
        <w:t xml:space="preserve"> the results to the team during a meeting</w:t>
      </w:r>
      <w:r w:rsidR="003524B1">
        <w:t xml:space="preserve"> or via email. The team </w:t>
      </w:r>
      <w:r w:rsidRPr="003524B1">
        <w:t>then determine</w:t>
      </w:r>
      <w:r w:rsidR="003524B1">
        <w:t>d</w:t>
      </w:r>
      <w:r w:rsidRPr="003524B1">
        <w:t xml:space="preserve"> whether the testing </w:t>
      </w:r>
      <w:r w:rsidR="003524B1">
        <w:t>wa</w:t>
      </w:r>
      <w:r w:rsidRPr="003524B1">
        <w:t>s complete for that module or if additional testing should occur.</w:t>
      </w:r>
    </w:p>
    <w:p w:rsidR="00361360" w:rsidRPr="003524B1" w:rsidRDefault="00361360" w:rsidP="00361360">
      <w:pPr>
        <w:pStyle w:val="NormalAfterH4"/>
      </w:pPr>
    </w:p>
    <w:p w:rsidR="00622BB2" w:rsidRPr="003524B1" w:rsidRDefault="00622BB2" w:rsidP="00361360">
      <w:pPr>
        <w:pStyle w:val="NormalAfterH4"/>
      </w:pPr>
      <w:bookmarkStart w:id="269" w:name="TOC242953215"/>
      <w:bookmarkEnd w:id="269"/>
      <w:r w:rsidRPr="003524B1">
        <w:rPr>
          <w:i/>
        </w:rPr>
        <w:t>Results</w:t>
      </w:r>
      <w:r w:rsidRPr="003524B1">
        <w:t>: The team has concluded that the system has been tested thoroughly allowing them to state the system is accurate and fulfills are requirements.</w:t>
      </w:r>
    </w:p>
    <w:p w:rsidR="00622BB2" w:rsidRPr="00C96A88" w:rsidRDefault="00D17553" w:rsidP="002620B2">
      <w:pPr>
        <w:pStyle w:val="Heading3"/>
      </w:pPr>
      <w:bookmarkStart w:id="270" w:name="TOC30034"/>
      <w:bookmarkStart w:id="271" w:name="_Toc247996803"/>
      <w:bookmarkStart w:id="272" w:name="_Toc252880034"/>
      <w:bookmarkStart w:id="273" w:name="_Toc260179407"/>
      <w:bookmarkEnd w:id="270"/>
      <w:r>
        <w:t>4</w:t>
      </w:r>
      <w:r w:rsidR="00622BB2" w:rsidRPr="00C96A88">
        <w:t>.5.5. Subtask 5.5: Documentation of Testing</w:t>
      </w:r>
      <w:bookmarkEnd w:id="271"/>
      <w:bookmarkEnd w:id="272"/>
      <w:bookmarkEnd w:id="273"/>
    </w:p>
    <w:p w:rsidR="00622BB2" w:rsidRPr="00C96A88" w:rsidRDefault="00622BB2" w:rsidP="00361360">
      <w:pPr>
        <w:pStyle w:val="NormalAfterH4"/>
      </w:pPr>
      <w:bookmarkStart w:id="274" w:name="TOC242953217"/>
      <w:bookmarkEnd w:id="274"/>
      <w:r w:rsidRPr="00C96A88">
        <w:rPr>
          <w:i/>
        </w:rPr>
        <w:t>Objective</w:t>
      </w:r>
      <w:r w:rsidR="00C96A88" w:rsidRPr="00C96A88">
        <w:t xml:space="preserve">: To develop </w:t>
      </w:r>
      <w:r w:rsidRPr="00C96A88">
        <w:t>documen</w:t>
      </w:r>
      <w:r w:rsidR="00C96A88" w:rsidRPr="00C96A88">
        <w:t>ta</w:t>
      </w:r>
      <w:r w:rsidRPr="00C96A88">
        <w:t>t</w:t>
      </w:r>
      <w:r w:rsidR="00C96A88" w:rsidRPr="00C96A88">
        <w:t>ion</w:t>
      </w:r>
      <w:r w:rsidRPr="00C96A88">
        <w:t xml:space="preserve"> containing the test plans and results for all testing of the system.</w:t>
      </w:r>
    </w:p>
    <w:p w:rsidR="00361360" w:rsidRPr="00C96A88" w:rsidRDefault="00361360" w:rsidP="00361360">
      <w:pPr>
        <w:pStyle w:val="NormalAfterH4"/>
      </w:pPr>
    </w:p>
    <w:p w:rsidR="00622BB2" w:rsidRPr="00C96A88" w:rsidRDefault="00622BB2" w:rsidP="00361360">
      <w:pPr>
        <w:pStyle w:val="NormalAfterH4"/>
      </w:pPr>
      <w:bookmarkStart w:id="275" w:name="TOC242953218"/>
      <w:bookmarkEnd w:id="275"/>
      <w:r w:rsidRPr="00C96A88">
        <w:rPr>
          <w:i/>
        </w:rPr>
        <w:t>Approach</w:t>
      </w:r>
      <w:r w:rsidRPr="00C96A88">
        <w:t xml:space="preserve">: </w:t>
      </w:r>
      <w:bookmarkStart w:id="276" w:name="TOC30093"/>
      <w:bookmarkEnd w:id="276"/>
      <w:r w:rsidRPr="00C96A88">
        <w:t>The team create</w:t>
      </w:r>
      <w:r w:rsidR="00C96A88" w:rsidRPr="00C96A88">
        <w:t>d</w:t>
      </w:r>
      <w:r w:rsidRPr="00C96A88">
        <w:t xml:space="preserve"> document</w:t>
      </w:r>
      <w:r w:rsidR="00C96A88" w:rsidRPr="00C96A88">
        <w:t>ation</w:t>
      </w:r>
      <w:r w:rsidRPr="00C96A88">
        <w:t xml:space="preserve"> explain</w:t>
      </w:r>
      <w:r w:rsidR="00C96A88" w:rsidRPr="00C96A88">
        <w:t>ing</w:t>
      </w:r>
      <w:r w:rsidRPr="00C96A88">
        <w:t xml:space="preserve"> the testing methods chosen to verify the end-product. The document explain</w:t>
      </w:r>
      <w:r w:rsidR="00C96A88" w:rsidRPr="00C96A88">
        <w:t>s</w:t>
      </w:r>
      <w:r w:rsidRPr="00C96A88">
        <w:t xml:space="preserve"> the testing results. Each team member shall be responsible for completing different sections of the document (determined by the project manager). The team submit</w:t>
      </w:r>
      <w:r w:rsidR="00C96A88" w:rsidRPr="00C96A88">
        <w:t>ted</w:t>
      </w:r>
      <w:r w:rsidRPr="00C96A88">
        <w:t xml:space="preserve"> the document</w:t>
      </w:r>
      <w:r w:rsidR="00C96A88" w:rsidRPr="00C96A88">
        <w:t>ation</w:t>
      </w:r>
      <w:r w:rsidRPr="00C96A88">
        <w:t xml:space="preserve"> to the faculty advisor</w:t>
      </w:r>
      <w:r w:rsidR="00C96A88" w:rsidRPr="00C96A88">
        <w:t>/client</w:t>
      </w:r>
      <w:r w:rsidRPr="00C96A88">
        <w:t xml:space="preserve"> for review prior to submitting it to the course instructor.</w:t>
      </w:r>
    </w:p>
    <w:p w:rsidR="00361360" w:rsidRPr="00C96A88" w:rsidRDefault="00361360" w:rsidP="00361360">
      <w:pPr>
        <w:pStyle w:val="NormalAfterH4"/>
      </w:pPr>
    </w:p>
    <w:p w:rsidR="00622BB2" w:rsidRPr="00C96A88" w:rsidRDefault="00622BB2" w:rsidP="00361360">
      <w:pPr>
        <w:pStyle w:val="NormalAfterH4"/>
      </w:pPr>
      <w:r w:rsidRPr="00C96A88">
        <w:rPr>
          <w:i/>
        </w:rPr>
        <w:t>Results</w:t>
      </w:r>
      <w:r w:rsidRPr="00C96A88">
        <w:t xml:space="preserve">: </w:t>
      </w:r>
      <w:r w:rsidR="00C96A88" w:rsidRPr="00C96A88">
        <w:t>D</w:t>
      </w:r>
      <w:r w:rsidRPr="00C96A88">
        <w:t>ocument</w:t>
      </w:r>
      <w:r w:rsidR="00C96A88" w:rsidRPr="00C96A88">
        <w:t>ation</w:t>
      </w:r>
      <w:r w:rsidRPr="00C96A88">
        <w:t xml:space="preserve"> exists covering every testing element for the end-product design. </w:t>
      </w:r>
    </w:p>
    <w:p w:rsidR="00622BB2" w:rsidRPr="00C96A88" w:rsidRDefault="00D17553" w:rsidP="002620B2">
      <w:pPr>
        <w:pStyle w:val="Heading2"/>
      </w:pPr>
      <w:bookmarkStart w:id="277" w:name="TOC242945988"/>
      <w:bookmarkStart w:id="278" w:name="_Toc247996804"/>
      <w:bookmarkStart w:id="279" w:name="_Toc252880035"/>
      <w:bookmarkStart w:id="280" w:name="_Toc260179408"/>
      <w:bookmarkEnd w:id="277"/>
      <w:r>
        <w:t>4</w:t>
      </w:r>
      <w:r w:rsidR="00485503" w:rsidRPr="00C96A88">
        <w:t>.6. Task 6: End-Product</w:t>
      </w:r>
      <w:r w:rsidR="00622BB2" w:rsidRPr="00C96A88">
        <w:t xml:space="preserve"> Documentation</w:t>
      </w:r>
      <w:bookmarkEnd w:id="278"/>
      <w:bookmarkEnd w:id="279"/>
      <w:bookmarkEnd w:id="280"/>
    </w:p>
    <w:p w:rsidR="00622BB2" w:rsidRPr="00C96A88" w:rsidRDefault="00622BB2" w:rsidP="00907522">
      <w:bookmarkStart w:id="281" w:name="TOC242945990"/>
      <w:bookmarkEnd w:id="281"/>
      <w:r w:rsidRPr="00C96A88">
        <w:rPr>
          <w:i/>
        </w:rPr>
        <w:t>Objective</w:t>
      </w:r>
      <w:r w:rsidR="00C96A88" w:rsidRPr="00C96A88">
        <w:t xml:space="preserve">: To develop a user-manual </w:t>
      </w:r>
      <w:r w:rsidRPr="00C96A88">
        <w:t xml:space="preserve">for the end-product. </w:t>
      </w:r>
    </w:p>
    <w:p w:rsidR="00622BB2" w:rsidRPr="00C96A88" w:rsidRDefault="00622BB2" w:rsidP="00907522">
      <w:bookmarkStart w:id="282" w:name="TOC242945991"/>
      <w:bookmarkEnd w:id="282"/>
      <w:r w:rsidRPr="00C96A88">
        <w:rPr>
          <w:i/>
        </w:rPr>
        <w:t>Approach</w:t>
      </w:r>
      <w:r w:rsidRPr="00C96A88">
        <w:t xml:space="preserve">: </w:t>
      </w:r>
      <w:r w:rsidR="00C96A88" w:rsidRPr="00C96A88">
        <w:t>A</w:t>
      </w:r>
      <w:r w:rsidRPr="00C96A88">
        <w:t xml:space="preserve"> team</w:t>
      </w:r>
      <w:r w:rsidR="00C96A88" w:rsidRPr="00C96A88">
        <w:t xml:space="preserve"> member</w:t>
      </w:r>
      <w:r w:rsidRPr="00C96A88">
        <w:t xml:space="preserve"> analyze</w:t>
      </w:r>
      <w:r w:rsidR="00C96A88" w:rsidRPr="00C96A88">
        <w:t>d</w:t>
      </w:r>
      <w:r w:rsidRPr="00C96A88">
        <w:t xml:space="preserve"> other software user-manuals to determine the cont</w:t>
      </w:r>
      <w:r w:rsidR="00C96A88" w:rsidRPr="00C96A88">
        <w:t>ent of the document</w:t>
      </w:r>
      <w:r w:rsidRPr="00C96A88">
        <w:t xml:space="preserve">.  </w:t>
      </w:r>
      <w:r w:rsidR="00C96A88" w:rsidRPr="00C96A88">
        <w:t>T</w:t>
      </w:r>
      <w:r w:rsidRPr="00C96A88">
        <w:t>eam members wr</w:t>
      </w:r>
      <w:r w:rsidR="00C96A88" w:rsidRPr="00C96A88">
        <w:t>o</w:t>
      </w:r>
      <w:r w:rsidRPr="00C96A88">
        <w:t>te sections of the document</w:t>
      </w:r>
      <w:r w:rsidR="00C96A88" w:rsidRPr="00C96A88">
        <w:t xml:space="preserve"> (determined by the project manager) and compiled the information into a single document.</w:t>
      </w:r>
    </w:p>
    <w:p w:rsidR="00622BB2" w:rsidRPr="00C96A88" w:rsidRDefault="00622BB2" w:rsidP="00907522">
      <w:bookmarkStart w:id="283" w:name="TOC242945992"/>
      <w:bookmarkEnd w:id="283"/>
      <w:r w:rsidRPr="00C96A88">
        <w:rPr>
          <w:i/>
        </w:rPr>
        <w:t>Results</w:t>
      </w:r>
      <w:r w:rsidRPr="00C96A88">
        <w:t>: A user-manual for the end-product exist</w:t>
      </w:r>
      <w:r w:rsidR="00C96A88" w:rsidRPr="00C96A88">
        <w:t>s</w:t>
      </w:r>
      <w:r w:rsidRPr="00C96A88">
        <w:t xml:space="preserve"> and </w:t>
      </w:r>
      <w:r w:rsidR="00C96A88" w:rsidRPr="00C96A88">
        <w:t>is</w:t>
      </w:r>
      <w:r w:rsidRPr="00C96A88">
        <w:t xml:space="preserve"> easy</w:t>
      </w:r>
      <w:r w:rsidR="001F68FB">
        <w:t xml:space="preserve"> to navigate and</w:t>
      </w:r>
      <w:r w:rsidRPr="00C96A88">
        <w:t xml:space="preserve"> understand.</w:t>
      </w:r>
    </w:p>
    <w:p w:rsidR="00622BB2" w:rsidRPr="001F68FB" w:rsidRDefault="00D17553" w:rsidP="002620B2">
      <w:pPr>
        <w:pStyle w:val="Heading2"/>
      </w:pPr>
      <w:bookmarkStart w:id="284" w:name="TOC30465"/>
      <w:bookmarkStart w:id="285" w:name="_Toc247996807"/>
      <w:bookmarkStart w:id="286" w:name="_Toc252880038"/>
      <w:bookmarkStart w:id="287" w:name="_Toc260179409"/>
      <w:bookmarkEnd w:id="284"/>
      <w:r>
        <w:rPr>
          <w:highlight w:val="lightGray"/>
        </w:rPr>
        <w:t>4</w:t>
      </w:r>
      <w:r w:rsidR="00622BB2" w:rsidRPr="00CD378B">
        <w:rPr>
          <w:highlight w:val="lightGray"/>
        </w:rPr>
        <w:t>.7. Task 7: End-Product Demonstration</w:t>
      </w:r>
      <w:bookmarkEnd w:id="285"/>
      <w:bookmarkEnd w:id="286"/>
      <w:bookmarkEnd w:id="287"/>
    </w:p>
    <w:p w:rsidR="00622BB2" w:rsidRPr="001F68FB" w:rsidRDefault="00622BB2" w:rsidP="00907522">
      <w:bookmarkStart w:id="288" w:name="TOC242945994"/>
      <w:bookmarkEnd w:id="288"/>
      <w:r w:rsidRPr="001F68FB">
        <w:rPr>
          <w:i/>
        </w:rPr>
        <w:t>Objective</w:t>
      </w:r>
      <w:r w:rsidRPr="001F68FB">
        <w:t>: To demonstrate the capabilities of the end-product, the status of the project and answer all questions asked by the audience.</w:t>
      </w:r>
    </w:p>
    <w:p w:rsidR="00D8364A" w:rsidRPr="005134A7" w:rsidRDefault="00D8364A" w:rsidP="00D8364A">
      <w:pPr>
        <w:rPr>
          <w:highlight w:val="lightGray"/>
        </w:rPr>
      </w:pPr>
      <w:r w:rsidRPr="005134A7">
        <w:rPr>
          <w:i/>
          <w:highlight w:val="lightGray"/>
        </w:rPr>
        <w:t>Approach</w:t>
      </w:r>
      <w:r w:rsidRPr="005134A7">
        <w:rPr>
          <w:highlight w:val="lightGray"/>
        </w:rPr>
        <w:t>: blah.</w:t>
      </w:r>
    </w:p>
    <w:p w:rsidR="00622BB2" w:rsidRPr="00CD378B" w:rsidRDefault="00622BB2" w:rsidP="00907522">
      <w:bookmarkStart w:id="289" w:name="TOC242945995"/>
      <w:bookmarkEnd w:id="289"/>
      <w:r w:rsidRPr="00CD378B">
        <w:rPr>
          <w:i/>
        </w:rPr>
        <w:t>Results:</w:t>
      </w:r>
      <w:r w:rsidRPr="00CD378B">
        <w:t xml:space="preserve"> </w:t>
      </w:r>
      <w:r w:rsidR="00CD378B" w:rsidRPr="00CD378B">
        <w:t>The</w:t>
      </w:r>
      <w:r w:rsidRPr="00CD378B">
        <w:t xml:space="preserve"> team </w:t>
      </w:r>
      <w:r w:rsidR="00CD378B" w:rsidRPr="00CD378B">
        <w:t xml:space="preserve">has demonstrated the end-product to all necessary audiences – </w:t>
      </w:r>
      <w:r w:rsidRPr="00CD378B">
        <w:t xml:space="preserve">their faculty advisor, the client and the industry review board.  </w:t>
      </w:r>
    </w:p>
    <w:p w:rsidR="00622BB2" w:rsidRPr="00CD378B" w:rsidRDefault="00D17553" w:rsidP="002620B2">
      <w:pPr>
        <w:pStyle w:val="Heading3"/>
      </w:pPr>
      <w:bookmarkStart w:id="290" w:name="TOC30627"/>
      <w:bookmarkStart w:id="291" w:name="_Toc247996808"/>
      <w:bookmarkStart w:id="292" w:name="_Toc252880039"/>
      <w:bookmarkStart w:id="293" w:name="_Toc260179410"/>
      <w:bookmarkEnd w:id="290"/>
      <w:r>
        <w:lastRenderedPageBreak/>
        <w:t>4</w:t>
      </w:r>
      <w:r w:rsidR="00622BB2" w:rsidRPr="00CD378B">
        <w:t>.7.1. Subtask 7.1: Demonstration Planning</w:t>
      </w:r>
      <w:bookmarkEnd w:id="291"/>
      <w:bookmarkEnd w:id="292"/>
      <w:bookmarkEnd w:id="293"/>
    </w:p>
    <w:p w:rsidR="00622BB2" w:rsidRPr="00CD378B" w:rsidRDefault="00622BB2" w:rsidP="00D8364A">
      <w:pPr>
        <w:pStyle w:val="NormalAfterH4"/>
      </w:pPr>
      <w:bookmarkStart w:id="294" w:name="TOC242953237"/>
      <w:bookmarkEnd w:id="294"/>
      <w:r w:rsidRPr="00CD378B">
        <w:rPr>
          <w:i/>
        </w:rPr>
        <w:t>Objective</w:t>
      </w:r>
      <w:r w:rsidRPr="00CD378B">
        <w:t>: To develop a plan of how demonstrations will be run, what each team member’s role is during demonstrations, and what evaluation criteria of exist.</w:t>
      </w:r>
    </w:p>
    <w:p w:rsidR="00D8364A" w:rsidRPr="00CD378B" w:rsidRDefault="00D8364A" w:rsidP="00D8364A">
      <w:pPr>
        <w:pStyle w:val="NormalAfterH4"/>
      </w:pPr>
    </w:p>
    <w:p w:rsidR="00622BB2" w:rsidRPr="00CD378B" w:rsidRDefault="00622BB2" w:rsidP="00D8364A">
      <w:pPr>
        <w:pStyle w:val="NormalAfterH4"/>
      </w:pPr>
      <w:bookmarkStart w:id="295" w:name="TOC242953238"/>
      <w:bookmarkEnd w:id="295"/>
      <w:r w:rsidRPr="00CD378B">
        <w:rPr>
          <w:i/>
        </w:rPr>
        <w:t>Approach</w:t>
      </w:r>
      <w:r w:rsidRPr="00CD378B">
        <w:t>: The team discuss</w:t>
      </w:r>
      <w:r w:rsidR="00CD378B" w:rsidRPr="00CD378B">
        <w:t>ed</w:t>
      </w:r>
      <w:r w:rsidRPr="00CD378B">
        <w:t xml:space="preserve"> what is needed to demonstration</w:t>
      </w:r>
      <w:r w:rsidR="00CD378B" w:rsidRPr="00CD378B">
        <w:t xml:space="preserve"> the end-product</w:t>
      </w:r>
      <w:r w:rsidRPr="00CD378B">
        <w:t xml:space="preserve"> effectively.  The team determine</w:t>
      </w:r>
      <w:r w:rsidR="00CD378B" w:rsidRPr="00CD378B">
        <w:t>d</w:t>
      </w:r>
      <w:r w:rsidRPr="00CD378B">
        <w:t xml:space="preserve"> th</w:t>
      </w:r>
      <w:r w:rsidR="00CD378B" w:rsidRPr="00CD378B">
        <w:t>is</w:t>
      </w:r>
      <w:r w:rsidRPr="00CD378B">
        <w:t xml:space="preserve"> criteria and assign</w:t>
      </w:r>
      <w:r w:rsidR="00CD378B" w:rsidRPr="00CD378B">
        <w:t>ed</w:t>
      </w:r>
      <w:r w:rsidRPr="00CD378B">
        <w:t xml:space="preserve"> roles to each team member for the various demonstrations (the same member will not be doing the same thing for each demonstration).  Dates for demonstration pre-runs w</w:t>
      </w:r>
      <w:r w:rsidR="00CD378B" w:rsidRPr="00CD378B">
        <w:t>ere</w:t>
      </w:r>
      <w:r w:rsidRPr="00CD378B">
        <w:t xml:space="preserve"> established to practice as a group prior to the demonstration</w:t>
      </w:r>
      <w:r w:rsidR="00CD378B" w:rsidRPr="00CD378B">
        <w:t>s</w:t>
      </w:r>
      <w:r w:rsidRPr="00CD378B">
        <w:t>.</w:t>
      </w:r>
    </w:p>
    <w:p w:rsidR="00D8364A" w:rsidRPr="00CD378B" w:rsidRDefault="00D8364A" w:rsidP="00D8364A">
      <w:pPr>
        <w:pStyle w:val="NormalAfterH4"/>
        <w:rPr>
          <w:i/>
        </w:rPr>
      </w:pPr>
    </w:p>
    <w:p w:rsidR="00622BB2" w:rsidRPr="00CD378B" w:rsidRDefault="00622BB2" w:rsidP="00D8364A">
      <w:pPr>
        <w:pStyle w:val="NormalAfterH4"/>
      </w:pPr>
      <w:r w:rsidRPr="00CD378B">
        <w:rPr>
          <w:i/>
        </w:rPr>
        <w:t>Results</w:t>
      </w:r>
      <w:r w:rsidR="00CD378B">
        <w:t>: Each team member understands his or her role in the upcoming demonstration.</w:t>
      </w:r>
    </w:p>
    <w:p w:rsidR="00622BB2" w:rsidRPr="00CD378B" w:rsidRDefault="00D17553" w:rsidP="002620B2">
      <w:pPr>
        <w:pStyle w:val="Heading3"/>
      </w:pPr>
      <w:bookmarkStart w:id="296" w:name="TOC30702"/>
      <w:bookmarkStart w:id="297" w:name="_Toc247996809"/>
      <w:bookmarkStart w:id="298" w:name="_Toc252880040"/>
      <w:bookmarkStart w:id="299" w:name="_Toc260179411"/>
      <w:bookmarkEnd w:id="296"/>
      <w:r>
        <w:t>4</w:t>
      </w:r>
      <w:r w:rsidR="00622BB2" w:rsidRPr="00CD378B">
        <w:t>.7.2. Subtask 7.2: Faculty Advisor Demonstration</w:t>
      </w:r>
      <w:bookmarkEnd w:id="297"/>
      <w:bookmarkEnd w:id="298"/>
      <w:bookmarkEnd w:id="299"/>
    </w:p>
    <w:p w:rsidR="00622BB2" w:rsidRPr="00CD378B" w:rsidRDefault="00622BB2" w:rsidP="00D8364A">
      <w:pPr>
        <w:pStyle w:val="NormalAfterH4"/>
      </w:pPr>
      <w:bookmarkStart w:id="300" w:name="TOC242953241"/>
      <w:bookmarkEnd w:id="300"/>
      <w:r w:rsidRPr="00CD378B">
        <w:rPr>
          <w:i/>
        </w:rPr>
        <w:t>Objective</w:t>
      </w:r>
      <w:r w:rsidRPr="00CD378B">
        <w:t>: To demonstrate the current status of the end-product to the faculty advisor.</w:t>
      </w:r>
    </w:p>
    <w:p w:rsidR="00D8364A" w:rsidRPr="005134A7" w:rsidRDefault="00D8364A" w:rsidP="00D8364A">
      <w:pPr>
        <w:pStyle w:val="NormalAfterH4"/>
        <w:rPr>
          <w:highlight w:val="lightGray"/>
        </w:rPr>
      </w:pPr>
    </w:p>
    <w:p w:rsidR="00622BB2" w:rsidRPr="00CD378B" w:rsidRDefault="00622BB2" w:rsidP="00D8364A">
      <w:pPr>
        <w:pStyle w:val="NormalAfterH4"/>
      </w:pPr>
      <w:bookmarkStart w:id="301" w:name="TOC242953242"/>
      <w:bookmarkEnd w:id="301"/>
      <w:r w:rsidRPr="00CD378B">
        <w:rPr>
          <w:i/>
        </w:rPr>
        <w:t>Approach</w:t>
      </w:r>
      <w:r w:rsidRPr="00CD378B">
        <w:t>: The team met with the faculty advisor on a regular basis to demonstrate the status of the end-product development.  Each demonstration reveal</w:t>
      </w:r>
      <w:r w:rsidR="00CD378B" w:rsidRPr="00CD378B">
        <w:t>ed</w:t>
      </w:r>
      <w:r w:rsidRPr="00CD378B">
        <w:t xml:space="preserve"> the work that has been done since the previous demonstration showing the added complexity of the system. Each team member perform</w:t>
      </w:r>
      <w:r w:rsidR="00CD378B" w:rsidRPr="00CD378B">
        <w:t>ed</w:t>
      </w:r>
      <w:r w:rsidRPr="00CD378B">
        <w:t xml:space="preserve"> his or her assigned role during the demonstration (the same member </w:t>
      </w:r>
      <w:r w:rsidR="00CD378B" w:rsidRPr="00CD378B">
        <w:t xml:space="preserve">did </w:t>
      </w:r>
      <w:r w:rsidRPr="00CD378B">
        <w:t>not be do</w:t>
      </w:r>
      <w:r w:rsidR="00CD378B" w:rsidRPr="00CD378B">
        <w:t xml:space="preserve"> </w:t>
      </w:r>
      <w:r w:rsidRPr="00CD378B">
        <w:t>the same thing for each demonstration).  During and after the demonstration, the advisor w</w:t>
      </w:r>
      <w:r w:rsidR="00CD378B" w:rsidRPr="00CD378B">
        <w:t>as</w:t>
      </w:r>
      <w:r w:rsidRPr="00CD378B">
        <w:t xml:space="preserve"> encouraged to ask questions. If the team c</w:t>
      </w:r>
      <w:r w:rsidR="00CD378B" w:rsidRPr="00CD378B">
        <w:t>ould not</w:t>
      </w:r>
      <w:r w:rsidRPr="00CD378B">
        <w:t xml:space="preserve"> answer the question during the demonstration, the answer </w:t>
      </w:r>
      <w:r w:rsidR="00CD378B" w:rsidRPr="00CD378B">
        <w:t>was</w:t>
      </w:r>
      <w:r w:rsidRPr="00CD378B">
        <w:t xml:space="preserve"> provided to the advisor during the next meeting time</w:t>
      </w:r>
      <w:r w:rsidR="00CD378B" w:rsidRPr="00CD378B">
        <w:t xml:space="preserve"> or via email</w:t>
      </w:r>
      <w:r w:rsidRPr="00CD378B">
        <w:t>.</w:t>
      </w:r>
    </w:p>
    <w:p w:rsidR="00D8364A" w:rsidRPr="00CD378B" w:rsidRDefault="00D8364A" w:rsidP="00D8364A">
      <w:pPr>
        <w:pStyle w:val="NormalAfterH4"/>
      </w:pPr>
    </w:p>
    <w:p w:rsidR="00622BB2" w:rsidRPr="00CD378B" w:rsidRDefault="00622BB2" w:rsidP="00D8364A">
      <w:pPr>
        <w:pStyle w:val="NormalAfterH4"/>
      </w:pPr>
      <w:bookmarkStart w:id="302" w:name="TOC242953243"/>
      <w:bookmarkEnd w:id="302"/>
      <w:r w:rsidRPr="00CD378B">
        <w:rPr>
          <w:i/>
        </w:rPr>
        <w:t>Results</w:t>
      </w:r>
      <w:r w:rsidRPr="00CD378B">
        <w:t>: The faculty advisor understands what happened during the demonstration</w:t>
      </w:r>
      <w:r w:rsidR="00CD378B" w:rsidRPr="00CD378B">
        <w:t>s</w:t>
      </w:r>
      <w:r w:rsidRPr="00CD378B">
        <w:t>, knows the status of the project, and has had all of his questions answered.</w:t>
      </w:r>
    </w:p>
    <w:p w:rsidR="00622BB2" w:rsidRPr="00CD378B" w:rsidRDefault="00D17553" w:rsidP="002620B2">
      <w:pPr>
        <w:pStyle w:val="Heading3"/>
      </w:pPr>
      <w:bookmarkStart w:id="303" w:name="TOC30784"/>
      <w:bookmarkStart w:id="304" w:name="_Toc247996810"/>
      <w:bookmarkStart w:id="305" w:name="_Toc252880041"/>
      <w:bookmarkStart w:id="306" w:name="_Toc260179412"/>
      <w:bookmarkEnd w:id="303"/>
      <w:r>
        <w:t>4</w:t>
      </w:r>
      <w:r w:rsidR="00622BB2" w:rsidRPr="00CD378B">
        <w:t>.7.3. Subtask 7.3: Client Demonstration</w:t>
      </w:r>
      <w:bookmarkEnd w:id="304"/>
      <w:bookmarkEnd w:id="305"/>
      <w:bookmarkEnd w:id="306"/>
    </w:p>
    <w:p w:rsidR="00622BB2" w:rsidRPr="00CD378B" w:rsidRDefault="00622BB2" w:rsidP="00E9496A">
      <w:pPr>
        <w:pStyle w:val="NormalAfterH4"/>
      </w:pPr>
      <w:r w:rsidRPr="00CD378B">
        <w:t>The client of the project is also the faculty advisor. See Subtask 7.2: Faculty Advisor Demonstration for a description.</w:t>
      </w:r>
    </w:p>
    <w:p w:rsidR="00622BB2" w:rsidRPr="00CD378B" w:rsidRDefault="00D17553" w:rsidP="002620B2">
      <w:pPr>
        <w:pStyle w:val="Heading3"/>
      </w:pPr>
      <w:bookmarkStart w:id="307" w:name="TOC30908"/>
      <w:bookmarkStart w:id="308" w:name="_Toc247996811"/>
      <w:bookmarkStart w:id="309" w:name="_Toc252880042"/>
      <w:bookmarkStart w:id="310" w:name="_Toc260179413"/>
      <w:bookmarkEnd w:id="307"/>
      <w:r>
        <w:t>4</w:t>
      </w:r>
      <w:r w:rsidR="00622BB2" w:rsidRPr="00CD378B">
        <w:t>.7.4. Subtask 7.4: Industrial Review Board Demonstration</w:t>
      </w:r>
      <w:bookmarkEnd w:id="308"/>
      <w:bookmarkEnd w:id="309"/>
      <w:bookmarkEnd w:id="310"/>
    </w:p>
    <w:p w:rsidR="00622BB2" w:rsidRPr="00CD378B" w:rsidRDefault="00622BB2" w:rsidP="00E9496A">
      <w:pPr>
        <w:pStyle w:val="NormalAfterH4"/>
      </w:pPr>
      <w:bookmarkStart w:id="311" w:name="TOC242953249"/>
      <w:bookmarkEnd w:id="311"/>
      <w:r w:rsidRPr="00CD378B">
        <w:rPr>
          <w:i/>
        </w:rPr>
        <w:t>Objective</w:t>
      </w:r>
      <w:r w:rsidRPr="00CD378B">
        <w:t>: To demonstrate the end-product to the industry review board.</w:t>
      </w:r>
    </w:p>
    <w:p w:rsidR="00E9496A" w:rsidRPr="005134A7" w:rsidRDefault="00E9496A" w:rsidP="00E9496A">
      <w:pPr>
        <w:pStyle w:val="NormalAfterH4"/>
        <w:rPr>
          <w:highlight w:val="lightGray"/>
        </w:rPr>
      </w:pPr>
    </w:p>
    <w:p w:rsidR="00622BB2" w:rsidRPr="001904A6" w:rsidRDefault="00622BB2" w:rsidP="00E9496A">
      <w:pPr>
        <w:pStyle w:val="NormalAfterH4"/>
      </w:pPr>
      <w:bookmarkStart w:id="312" w:name="TOC31030"/>
      <w:bookmarkEnd w:id="312"/>
      <w:r w:rsidRPr="001904A6">
        <w:rPr>
          <w:i/>
        </w:rPr>
        <w:t>Approach</w:t>
      </w:r>
      <w:r w:rsidRPr="001904A6">
        <w:t xml:space="preserve">: The team met with the industry review board at the end of the spring semester to demonstrate the status of the end-product development.  </w:t>
      </w:r>
      <w:r w:rsidR="001904A6" w:rsidRPr="001904A6">
        <w:t>This</w:t>
      </w:r>
      <w:r w:rsidRPr="001904A6">
        <w:t xml:space="preserve"> demonstration reveal</w:t>
      </w:r>
      <w:r w:rsidR="001904A6" w:rsidRPr="001904A6">
        <w:t>ed</w:t>
      </w:r>
      <w:r w:rsidRPr="001904A6">
        <w:t xml:space="preserve"> the work done for the project. Each team member perform</w:t>
      </w:r>
      <w:r w:rsidR="001904A6" w:rsidRPr="001904A6">
        <w:t>ed</w:t>
      </w:r>
      <w:r w:rsidRPr="001904A6">
        <w:t xml:space="preserve"> his or her assigned role during the demonstration.  During and after the demonstration, the team encourage</w:t>
      </w:r>
      <w:r w:rsidR="001904A6" w:rsidRPr="001904A6">
        <w:t>d</w:t>
      </w:r>
      <w:r w:rsidRPr="001904A6">
        <w:t xml:space="preserve"> the board to ask questions</w:t>
      </w:r>
      <w:r w:rsidR="001904A6" w:rsidRPr="001904A6">
        <w:t xml:space="preserve"> and answered them to the best of their ability</w:t>
      </w:r>
      <w:r w:rsidRPr="001904A6">
        <w:t xml:space="preserve">. </w:t>
      </w:r>
    </w:p>
    <w:p w:rsidR="00E9496A" w:rsidRPr="001904A6" w:rsidRDefault="00E9496A" w:rsidP="00E9496A">
      <w:pPr>
        <w:pStyle w:val="NormalAfterH4"/>
      </w:pPr>
    </w:p>
    <w:p w:rsidR="00622BB2" w:rsidRPr="001904A6" w:rsidRDefault="00622BB2" w:rsidP="00E9496A">
      <w:pPr>
        <w:pStyle w:val="NormalAfterH4"/>
      </w:pPr>
      <w:r w:rsidRPr="001904A6">
        <w:rPr>
          <w:i/>
        </w:rPr>
        <w:t>Results</w:t>
      </w:r>
      <w:r w:rsidRPr="001904A6">
        <w:t>: The industry review board understands what the system was doing during the demonstration and has had all of his questions answered</w:t>
      </w:r>
    </w:p>
    <w:p w:rsidR="00622BB2" w:rsidRPr="005134A7" w:rsidRDefault="00622BB2" w:rsidP="00907522">
      <w:pPr>
        <w:rPr>
          <w:highlight w:val="lightGray"/>
        </w:rPr>
      </w:pPr>
    </w:p>
    <w:p w:rsidR="00622BB2" w:rsidRPr="001904A6" w:rsidRDefault="00D17553" w:rsidP="002620B2">
      <w:pPr>
        <w:pStyle w:val="Heading2"/>
      </w:pPr>
      <w:bookmarkStart w:id="313" w:name="TOC242945996"/>
      <w:bookmarkStart w:id="314" w:name="_Toc247996812"/>
      <w:bookmarkStart w:id="315" w:name="_Toc252880043"/>
      <w:bookmarkStart w:id="316" w:name="_Toc260179414"/>
      <w:bookmarkEnd w:id="313"/>
      <w:r>
        <w:t>4</w:t>
      </w:r>
      <w:r w:rsidR="00622BB2" w:rsidRPr="001904A6">
        <w:t>.8. Task 8: Project Reporting</w:t>
      </w:r>
      <w:bookmarkEnd w:id="314"/>
      <w:bookmarkEnd w:id="315"/>
      <w:bookmarkEnd w:id="316"/>
    </w:p>
    <w:p w:rsidR="00622BB2" w:rsidRPr="001904A6" w:rsidRDefault="00622BB2" w:rsidP="00907522">
      <w:bookmarkStart w:id="317" w:name="TOC242945998"/>
      <w:bookmarkEnd w:id="317"/>
      <w:r w:rsidRPr="001904A6">
        <w:rPr>
          <w:i/>
        </w:rPr>
        <w:t>Objective</w:t>
      </w:r>
      <w:r w:rsidRPr="001904A6">
        <w:t>: To perform the required project reporting.</w:t>
      </w:r>
    </w:p>
    <w:p w:rsidR="00622BB2" w:rsidRPr="001904A6" w:rsidRDefault="00622BB2" w:rsidP="00907522">
      <w:pPr>
        <w:rPr>
          <w:rFonts w:ascii="Cambria" w:hAnsi="Cambria"/>
        </w:rPr>
      </w:pPr>
      <w:bookmarkStart w:id="318" w:name="TOC242945999"/>
      <w:bookmarkEnd w:id="318"/>
      <w:r w:rsidRPr="001904A6">
        <w:rPr>
          <w:i/>
        </w:rPr>
        <w:t>Approach</w:t>
      </w:r>
      <w:r w:rsidRPr="001904A6">
        <w:t>: The team shall collaborate to create the five project reporting elements required by the course.  The content of the reports shall fulfill all requirements provided by the course instructor.</w:t>
      </w:r>
    </w:p>
    <w:p w:rsidR="00622BB2" w:rsidRPr="00051D10" w:rsidRDefault="00622BB2" w:rsidP="00907522">
      <w:r w:rsidRPr="00051D10">
        <w:rPr>
          <w:i/>
        </w:rPr>
        <w:t>Results</w:t>
      </w:r>
      <w:r w:rsidRPr="00051D10">
        <w:t>: The team has developed the project plan</w:t>
      </w:r>
      <w:r w:rsidR="00051D10" w:rsidRPr="00051D10">
        <w:t>,</w:t>
      </w:r>
      <w:r w:rsidRPr="00051D10">
        <w:t xml:space="preserve"> the end-product design</w:t>
      </w:r>
      <w:r w:rsidR="00051D10" w:rsidRPr="00051D10">
        <w:t>,</w:t>
      </w:r>
      <w:r w:rsidRPr="00051D10">
        <w:t xml:space="preserve"> </w:t>
      </w:r>
      <w:r w:rsidR="00051D10" w:rsidRPr="00051D10">
        <w:t xml:space="preserve">the project </w:t>
      </w:r>
      <w:r w:rsidRPr="00051D10">
        <w:t>poster highlighting the project</w:t>
      </w:r>
      <w:r w:rsidR="00051D10" w:rsidRPr="00051D10">
        <w:t xml:space="preserve">, </w:t>
      </w:r>
      <w:r w:rsidRPr="00051D10">
        <w:t>and a final project report detailing all aspects of the project</w:t>
      </w:r>
      <w:r w:rsidR="00051D10" w:rsidRPr="00051D10">
        <w:t xml:space="preserve">. These documents </w:t>
      </w:r>
      <w:r w:rsidRPr="00051D10">
        <w:t xml:space="preserve">explain the project to </w:t>
      </w:r>
      <w:r w:rsidRPr="00051D10">
        <w:lastRenderedPageBreak/>
        <w:t xml:space="preserve">those people not directly involved in the project. Lastly, a weekly email </w:t>
      </w:r>
      <w:r w:rsidR="00051D10" w:rsidRPr="00051D10">
        <w:t>report has been sent to update the CprE 491/492 course instructors, faculty advisor/client, and the team members</w:t>
      </w:r>
      <w:r w:rsidRPr="00051D10">
        <w:t xml:space="preserve"> on the project status throughout the project’s lifecycle. </w:t>
      </w:r>
    </w:p>
    <w:p w:rsidR="00622BB2" w:rsidRPr="00051D10" w:rsidRDefault="00D17553" w:rsidP="002620B2">
      <w:pPr>
        <w:pStyle w:val="Heading3"/>
      </w:pPr>
      <w:bookmarkStart w:id="319" w:name="TOC31383"/>
      <w:bookmarkStart w:id="320" w:name="_Toc247996813"/>
      <w:bookmarkStart w:id="321" w:name="_Toc252880044"/>
      <w:bookmarkStart w:id="322" w:name="_Toc260179415"/>
      <w:bookmarkEnd w:id="319"/>
      <w:r>
        <w:t>4</w:t>
      </w:r>
      <w:r w:rsidR="00622BB2" w:rsidRPr="00051D10">
        <w:t>.8.1. Subtask 8.1: Project Plan</w:t>
      </w:r>
      <w:bookmarkEnd w:id="322"/>
      <w:r w:rsidR="00622BB2" w:rsidRPr="00051D10">
        <w:t xml:space="preserve"> </w:t>
      </w:r>
      <w:bookmarkEnd w:id="320"/>
      <w:bookmarkEnd w:id="321"/>
    </w:p>
    <w:p w:rsidR="00622BB2" w:rsidRPr="00051D10" w:rsidRDefault="00622BB2" w:rsidP="00E9496A">
      <w:pPr>
        <w:pStyle w:val="NormalAfterH4"/>
      </w:pPr>
      <w:bookmarkStart w:id="323" w:name="TOC242953257"/>
      <w:bookmarkEnd w:id="323"/>
      <w:r w:rsidRPr="00051D10">
        <w:rPr>
          <w:i/>
        </w:rPr>
        <w:t>Objective</w:t>
      </w:r>
      <w:r w:rsidRPr="00051D10">
        <w:t>: To develop the plan used to implement the project.</w:t>
      </w:r>
    </w:p>
    <w:p w:rsidR="00E9496A" w:rsidRPr="00051D10" w:rsidRDefault="00E9496A" w:rsidP="00E9496A">
      <w:pPr>
        <w:pStyle w:val="NormalAfterH4"/>
      </w:pPr>
    </w:p>
    <w:p w:rsidR="00622BB2" w:rsidRPr="003B26FC" w:rsidRDefault="00622BB2" w:rsidP="00E9496A">
      <w:pPr>
        <w:pStyle w:val="NormalAfterH4"/>
      </w:pPr>
      <w:bookmarkStart w:id="324" w:name="TOC242953258"/>
      <w:bookmarkEnd w:id="324"/>
      <w:r w:rsidRPr="003B26FC">
        <w:rPr>
          <w:i/>
        </w:rPr>
        <w:t>Approach</w:t>
      </w:r>
      <w:r w:rsidRPr="003B26FC">
        <w:t>: The team members use</w:t>
      </w:r>
      <w:r w:rsidR="003B26FC" w:rsidRPr="003B26FC">
        <w:t>d</w:t>
      </w:r>
      <w:r w:rsidRPr="003B26FC">
        <w:t xml:space="preserve"> their knowledge of project management and software projects in general to develop a project plan. The team</w:t>
      </w:r>
      <w:r w:rsidR="003B26FC" w:rsidRPr="003B26FC">
        <w:t>’s</w:t>
      </w:r>
      <w:r w:rsidRPr="003B26FC">
        <w:t xml:space="preserve"> project manager </w:t>
      </w:r>
      <w:r w:rsidR="003B26FC" w:rsidRPr="003B26FC">
        <w:t>wa</w:t>
      </w:r>
      <w:r w:rsidRPr="003B26FC">
        <w:t xml:space="preserve">s responsible for constructing the resource requirements and project scheduling.  </w:t>
      </w:r>
      <w:r w:rsidR="003B26FC" w:rsidRPr="003B26FC">
        <w:t>O</w:t>
      </w:r>
      <w:r w:rsidRPr="003B26FC">
        <w:t>ther team members assist</w:t>
      </w:r>
      <w:r w:rsidR="003B26FC" w:rsidRPr="003B26FC">
        <w:t>ed</w:t>
      </w:r>
      <w:r w:rsidRPr="003B26FC">
        <w:t xml:space="preserve"> in the document</w:t>
      </w:r>
      <w:r w:rsidR="003B26FC" w:rsidRPr="003B26FC">
        <w:t>.</w:t>
      </w:r>
    </w:p>
    <w:p w:rsidR="00E9496A" w:rsidRPr="003B26FC" w:rsidRDefault="00E9496A" w:rsidP="00E9496A">
      <w:pPr>
        <w:pStyle w:val="NormalAfterH4"/>
      </w:pPr>
    </w:p>
    <w:p w:rsidR="00622BB2" w:rsidRPr="003B26FC" w:rsidRDefault="00622BB2" w:rsidP="00E9496A">
      <w:pPr>
        <w:pStyle w:val="NormalAfterH4"/>
      </w:pPr>
      <w:r w:rsidRPr="003B26FC">
        <w:rPr>
          <w:i/>
        </w:rPr>
        <w:t>Results</w:t>
      </w:r>
      <w:r w:rsidRPr="003B26FC">
        <w:t>: A detailed plan of how the project will be designed, implemented, tested, and documented exists.</w:t>
      </w:r>
    </w:p>
    <w:p w:rsidR="00622BB2" w:rsidRPr="003B26FC" w:rsidRDefault="00D17553" w:rsidP="002620B2">
      <w:pPr>
        <w:pStyle w:val="Heading3"/>
      </w:pPr>
      <w:bookmarkStart w:id="325" w:name="TOC31460"/>
      <w:bookmarkStart w:id="326" w:name="_Toc247996814"/>
      <w:bookmarkStart w:id="327" w:name="_Toc252880045"/>
      <w:bookmarkStart w:id="328" w:name="_Toc260179416"/>
      <w:bookmarkEnd w:id="325"/>
      <w:r>
        <w:t>4</w:t>
      </w:r>
      <w:r w:rsidR="00622BB2" w:rsidRPr="003B26FC">
        <w:t>.8.2. Subtask 8.2: Project Poster</w:t>
      </w:r>
      <w:bookmarkEnd w:id="328"/>
      <w:r w:rsidR="00622BB2" w:rsidRPr="003B26FC">
        <w:t xml:space="preserve"> </w:t>
      </w:r>
      <w:bookmarkEnd w:id="326"/>
      <w:bookmarkEnd w:id="327"/>
    </w:p>
    <w:p w:rsidR="00622BB2" w:rsidRPr="003B26FC" w:rsidRDefault="00622BB2" w:rsidP="00E9496A">
      <w:pPr>
        <w:pStyle w:val="NormalAfterH4"/>
      </w:pPr>
      <w:bookmarkStart w:id="329" w:name="TOC242953261"/>
      <w:bookmarkEnd w:id="329"/>
      <w:r w:rsidRPr="003B26FC">
        <w:rPr>
          <w:i/>
        </w:rPr>
        <w:t>Objective</w:t>
      </w:r>
      <w:r w:rsidRPr="003B26FC">
        <w:t>: To design and construct a poster explaining the many aspects of the project.</w:t>
      </w:r>
    </w:p>
    <w:p w:rsidR="00E9496A" w:rsidRPr="005134A7" w:rsidRDefault="00E9496A" w:rsidP="00E9496A">
      <w:pPr>
        <w:pStyle w:val="NormalAfterH4"/>
        <w:rPr>
          <w:highlight w:val="lightGray"/>
        </w:rPr>
      </w:pPr>
    </w:p>
    <w:p w:rsidR="00622BB2" w:rsidRPr="003B26FC" w:rsidRDefault="00622BB2" w:rsidP="00E9496A">
      <w:pPr>
        <w:pStyle w:val="NormalAfterH4"/>
      </w:pPr>
      <w:bookmarkStart w:id="330" w:name="TOC242953262"/>
      <w:bookmarkEnd w:id="330"/>
      <w:r w:rsidRPr="003B26FC">
        <w:rPr>
          <w:i/>
        </w:rPr>
        <w:t>Approach</w:t>
      </w:r>
      <w:r w:rsidRPr="003B26FC">
        <w:t>: The team</w:t>
      </w:r>
      <w:r w:rsidR="003B26FC" w:rsidRPr="003B26FC">
        <w:t>’s project manager</w:t>
      </w:r>
      <w:r w:rsidRPr="003B26FC">
        <w:t xml:space="preserve"> create</w:t>
      </w:r>
      <w:r w:rsidR="003B26FC" w:rsidRPr="003B26FC">
        <w:t>d</w:t>
      </w:r>
      <w:r w:rsidRPr="003B26FC">
        <w:t xml:space="preserve"> a poster that highlights the project.  The </w:t>
      </w:r>
      <w:r w:rsidR="003B26FC" w:rsidRPr="003B26FC">
        <w:t xml:space="preserve">poster </w:t>
      </w:r>
      <w:r w:rsidRPr="003B26FC">
        <w:t>explain</w:t>
      </w:r>
      <w:r w:rsidR="003B26FC" w:rsidRPr="003B26FC">
        <w:t>s</w:t>
      </w:r>
      <w:r w:rsidRPr="003B26FC">
        <w:t xml:space="preserve"> the problem statement and the many pha</w:t>
      </w:r>
      <w:r w:rsidR="003B26FC" w:rsidRPr="003B26FC">
        <w:t>ses of the project</w:t>
      </w:r>
      <w:r w:rsidRPr="003B26FC">
        <w:t>. The poster also introduce</w:t>
      </w:r>
      <w:r w:rsidR="003B26FC" w:rsidRPr="003B26FC">
        <w:t>s</w:t>
      </w:r>
      <w:r w:rsidRPr="003B26FC">
        <w:t xml:space="preserve"> the team members. The language </w:t>
      </w:r>
      <w:r w:rsidR="003B26FC" w:rsidRPr="003B26FC">
        <w:t>used on the poster is</w:t>
      </w:r>
      <w:r w:rsidRPr="003B26FC">
        <w:t xml:space="preserve"> concise, clear,</w:t>
      </w:r>
      <w:r w:rsidR="003B26FC" w:rsidRPr="003B26FC">
        <w:t xml:space="preserve"> and of a professional manner.</w:t>
      </w:r>
      <w:r w:rsidRPr="003B26FC">
        <w:t xml:space="preserve">. </w:t>
      </w:r>
    </w:p>
    <w:p w:rsidR="00E9496A" w:rsidRPr="003B26FC" w:rsidRDefault="00E9496A" w:rsidP="00E9496A">
      <w:pPr>
        <w:pStyle w:val="NormalAfterH4"/>
      </w:pPr>
    </w:p>
    <w:p w:rsidR="00622BB2" w:rsidRPr="003B26FC" w:rsidRDefault="00622BB2" w:rsidP="00E9496A">
      <w:pPr>
        <w:pStyle w:val="NormalAfterH4"/>
      </w:pPr>
      <w:bookmarkStart w:id="331" w:name="TOC242953263"/>
      <w:bookmarkEnd w:id="331"/>
      <w:r w:rsidRPr="003B26FC">
        <w:rPr>
          <w:i/>
        </w:rPr>
        <w:t>Results</w:t>
      </w:r>
      <w:r w:rsidRPr="003B26FC">
        <w:t xml:space="preserve">: A poster exists explaining the purpose of the project (problem statement), </w:t>
      </w:r>
      <w:r w:rsidR="003B26FC" w:rsidRPr="003B26FC">
        <w:t>project design, project resources, project testing</w:t>
      </w:r>
      <w:r w:rsidRPr="003B26FC">
        <w:t>, and team accomplishments.</w:t>
      </w:r>
    </w:p>
    <w:p w:rsidR="00622BB2" w:rsidRPr="003B26FC" w:rsidRDefault="00D17553" w:rsidP="002620B2">
      <w:pPr>
        <w:pStyle w:val="Heading3"/>
      </w:pPr>
      <w:bookmarkStart w:id="332" w:name="TOC31539"/>
      <w:bookmarkStart w:id="333" w:name="_Toc247996815"/>
      <w:bookmarkStart w:id="334" w:name="_Toc252880046"/>
      <w:bookmarkStart w:id="335" w:name="_Toc260179417"/>
      <w:bookmarkEnd w:id="332"/>
      <w:r>
        <w:t>4</w:t>
      </w:r>
      <w:r w:rsidR="00622BB2" w:rsidRPr="003B26FC">
        <w:t>.8.3. Subtask 8.3: End-Product Design Report</w:t>
      </w:r>
      <w:bookmarkEnd w:id="335"/>
      <w:r w:rsidR="00622BB2" w:rsidRPr="003B26FC">
        <w:t xml:space="preserve"> </w:t>
      </w:r>
      <w:bookmarkEnd w:id="333"/>
      <w:bookmarkEnd w:id="334"/>
    </w:p>
    <w:p w:rsidR="00622BB2" w:rsidRPr="00C85EFC" w:rsidRDefault="00C85EFC" w:rsidP="00E9496A">
      <w:pPr>
        <w:pStyle w:val="NormalAfterH4"/>
        <w:rPr>
          <w:highlight w:val="lightGray"/>
        </w:rPr>
      </w:pPr>
      <w:bookmarkStart w:id="336" w:name="TOC31590"/>
      <w:bookmarkEnd w:id="336"/>
      <w:r w:rsidRPr="00C85EFC">
        <w:t>See Subtask 3.3.</w:t>
      </w:r>
    </w:p>
    <w:p w:rsidR="00622BB2" w:rsidRPr="003936D8" w:rsidRDefault="00D17553" w:rsidP="002620B2">
      <w:pPr>
        <w:pStyle w:val="Heading3"/>
      </w:pPr>
      <w:bookmarkStart w:id="337" w:name="TOC31629"/>
      <w:bookmarkStart w:id="338" w:name="_Toc247996816"/>
      <w:bookmarkStart w:id="339" w:name="_Toc252880047"/>
      <w:bookmarkStart w:id="340" w:name="_Toc260179418"/>
      <w:bookmarkEnd w:id="337"/>
      <w:r>
        <w:t>4</w:t>
      </w:r>
      <w:r w:rsidR="00622BB2" w:rsidRPr="003936D8">
        <w:t>.8.4. Subtask 8.4: Project Final Report</w:t>
      </w:r>
      <w:bookmarkEnd w:id="340"/>
      <w:r w:rsidR="00622BB2" w:rsidRPr="003936D8">
        <w:t xml:space="preserve"> </w:t>
      </w:r>
      <w:bookmarkEnd w:id="338"/>
      <w:bookmarkEnd w:id="339"/>
      <w:r w:rsidR="004A6A25">
        <w:t xml:space="preserve"> </w:t>
      </w:r>
    </w:p>
    <w:p w:rsidR="00622BB2" w:rsidRPr="003936D8" w:rsidRDefault="00622BB2" w:rsidP="00E9496A">
      <w:pPr>
        <w:pStyle w:val="NormalAfterH4"/>
      </w:pPr>
      <w:bookmarkStart w:id="341" w:name="TOC31675"/>
      <w:bookmarkEnd w:id="341"/>
      <w:r w:rsidRPr="003936D8">
        <w:rPr>
          <w:i/>
        </w:rPr>
        <w:t>Objective</w:t>
      </w:r>
      <w:r w:rsidRPr="003936D8">
        <w:t>: To develop a report explaining the project as a whole that will be submitted to the</w:t>
      </w:r>
      <w:r w:rsidR="003936D8">
        <w:t xml:space="preserve"> course instructor and the</w:t>
      </w:r>
      <w:r w:rsidRPr="003936D8">
        <w:t xml:space="preserve"> industry review board.</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2" w:name="TOC31714"/>
      <w:bookmarkEnd w:id="342"/>
      <w:r w:rsidRPr="003936D8">
        <w:rPr>
          <w:i/>
        </w:rPr>
        <w:t>Approach</w:t>
      </w:r>
      <w:r w:rsidRPr="003936D8">
        <w:t>: The team create</w:t>
      </w:r>
      <w:r w:rsidR="003936D8" w:rsidRPr="003936D8">
        <w:t>d</w:t>
      </w:r>
      <w:r w:rsidRPr="003936D8">
        <w:t xml:space="preserve"> a single document to explain the project. Each team member </w:t>
      </w:r>
      <w:r w:rsidR="003936D8" w:rsidRPr="003936D8">
        <w:t>was</w:t>
      </w:r>
      <w:r w:rsidRPr="003936D8">
        <w:t xml:space="preserve"> responsible for completing different sections of the document (determined by the project manager). The team determine</w:t>
      </w:r>
      <w:r w:rsidR="003936D8" w:rsidRPr="003936D8">
        <w:t>d</w:t>
      </w:r>
      <w:r w:rsidRPr="003936D8">
        <w:t xml:space="preserve"> the content of the document based on course requirements, discussing concepts applicable to the end-product development, and discussing team objectives, accomplishments, and struggles. The team submit</w:t>
      </w:r>
      <w:r w:rsidR="003936D8" w:rsidRPr="003936D8">
        <w:t>ted</w:t>
      </w:r>
      <w:r w:rsidRPr="003936D8">
        <w:t xml:space="preserve"> the document to the faculty advisor for review prior to submitting it to the course instructor.</w:t>
      </w:r>
    </w:p>
    <w:p w:rsidR="00E9496A" w:rsidRPr="003936D8" w:rsidRDefault="00E9496A" w:rsidP="00E9496A">
      <w:pPr>
        <w:pStyle w:val="NormalAfterH4"/>
      </w:pPr>
    </w:p>
    <w:p w:rsidR="00622BB2" w:rsidRPr="003936D8" w:rsidRDefault="00622BB2" w:rsidP="00E9496A">
      <w:pPr>
        <w:pStyle w:val="NormalAfterH4"/>
      </w:pPr>
      <w:r w:rsidRPr="003936D8">
        <w:rPr>
          <w:i/>
        </w:rPr>
        <w:t>Results</w:t>
      </w:r>
      <w:r w:rsidRPr="003936D8">
        <w:t xml:space="preserve">: A single document exists covering </w:t>
      </w:r>
      <w:r w:rsidR="00627343">
        <w:t>all</w:t>
      </w:r>
      <w:r w:rsidRPr="003936D8">
        <w:t xml:space="preserve"> </w:t>
      </w:r>
      <w:r w:rsidR="00627343">
        <w:t>aspects</w:t>
      </w:r>
      <w:r w:rsidRPr="003936D8">
        <w:t xml:space="preserve"> of the project. </w:t>
      </w:r>
    </w:p>
    <w:p w:rsidR="00622BB2" w:rsidRPr="003936D8" w:rsidRDefault="00D17553" w:rsidP="002620B2">
      <w:pPr>
        <w:pStyle w:val="Heading3"/>
      </w:pPr>
      <w:bookmarkStart w:id="343" w:name="_Toc247996817"/>
      <w:bookmarkStart w:id="344" w:name="_Toc252880048"/>
      <w:bookmarkStart w:id="345" w:name="_Toc260179419"/>
      <w:r>
        <w:t>4</w:t>
      </w:r>
      <w:r w:rsidR="00622BB2" w:rsidRPr="003936D8">
        <w:t>.8.5. Subtask 8.5: Weekly Email Reporting</w:t>
      </w:r>
      <w:bookmarkEnd w:id="343"/>
      <w:bookmarkEnd w:id="344"/>
      <w:bookmarkEnd w:id="345"/>
    </w:p>
    <w:p w:rsidR="00622BB2" w:rsidRPr="003936D8" w:rsidRDefault="00622BB2" w:rsidP="00E9496A">
      <w:pPr>
        <w:pStyle w:val="NormalAfterH4"/>
      </w:pPr>
      <w:bookmarkStart w:id="346" w:name="TOC242953273"/>
      <w:bookmarkEnd w:id="346"/>
      <w:r w:rsidRPr="003936D8">
        <w:rPr>
          <w:i/>
        </w:rPr>
        <w:t>Objective</w:t>
      </w:r>
      <w:r w:rsidRPr="003936D8">
        <w:t>: To send an email to the team, the faculty advisor and the instructor stating the team’s current status.</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7" w:name="TOC242953274"/>
      <w:bookmarkEnd w:id="347"/>
      <w:r w:rsidRPr="003936D8">
        <w:rPr>
          <w:i/>
        </w:rPr>
        <w:t>Approach</w:t>
      </w:r>
      <w:r w:rsidRPr="003936D8">
        <w:t xml:space="preserve">: </w:t>
      </w:r>
      <w:r w:rsidR="003936D8" w:rsidRPr="003936D8">
        <w:t>One team member wa</w:t>
      </w:r>
      <w:r w:rsidRPr="003936D8">
        <w:t xml:space="preserve">s responsible for sending the weekly update email each week. </w:t>
      </w:r>
      <w:r w:rsidR="003936D8" w:rsidRPr="003936D8">
        <w:t xml:space="preserve"> During the fall semester the communication liaison sent the weekly updates, and during the spring semester the project manager sent the weekly updates. </w:t>
      </w:r>
      <w:r w:rsidRPr="003936D8">
        <w:t xml:space="preserve"> Each team member </w:t>
      </w:r>
      <w:r w:rsidR="003936D8" w:rsidRPr="003936D8">
        <w:t>was</w:t>
      </w:r>
      <w:r w:rsidRPr="003936D8">
        <w:t xml:space="preserve"> responsible for informing </w:t>
      </w:r>
      <w:r w:rsidR="003936D8" w:rsidRPr="003936D8">
        <w:t>the report writer of the</w:t>
      </w:r>
      <w:r w:rsidRPr="003936D8">
        <w:t xml:space="preserve"> work</w:t>
      </w:r>
      <w:r w:rsidR="003936D8" w:rsidRPr="003936D8">
        <w:t xml:space="preserve"> that</w:t>
      </w:r>
      <w:r w:rsidRPr="003936D8">
        <w:t xml:space="preserve"> he or she </w:t>
      </w:r>
      <w:r w:rsidR="003936D8" w:rsidRPr="003936D8">
        <w:t>did during</w:t>
      </w:r>
      <w:r w:rsidRPr="003936D8">
        <w:t xml:space="preserve"> the week.  Current action items as well as new and relevant old business discussed in meetings </w:t>
      </w:r>
      <w:r w:rsidR="003936D8" w:rsidRPr="003936D8">
        <w:t>were</w:t>
      </w:r>
      <w:r w:rsidRPr="003936D8">
        <w:t xml:space="preserve"> included in the email</w:t>
      </w:r>
      <w:r w:rsidR="003936D8" w:rsidRPr="003936D8">
        <w:t>s</w:t>
      </w:r>
      <w:r w:rsidRPr="003936D8">
        <w:t xml:space="preserve">. This email </w:t>
      </w:r>
      <w:r w:rsidR="003936D8" w:rsidRPr="003936D8">
        <w:t>was</w:t>
      </w:r>
      <w:r w:rsidRPr="003936D8">
        <w:t xml:space="preserve"> sent prior to 9:00 AM every Monday</w:t>
      </w:r>
      <w:r w:rsidR="00E9496A" w:rsidRPr="003936D8">
        <w:t xml:space="preserve"> during the fall semester and 5:00 PM every Wednesday during the spring semester</w:t>
      </w:r>
      <w:r w:rsidRPr="003936D8">
        <w:t>.</w:t>
      </w:r>
    </w:p>
    <w:p w:rsidR="00E9496A" w:rsidRPr="003936D8" w:rsidRDefault="00E9496A" w:rsidP="00E9496A">
      <w:pPr>
        <w:pStyle w:val="NormalAfterH4"/>
      </w:pPr>
    </w:p>
    <w:p w:rsidR="00622BB2" w:rsidRPr="003936D8" w:rsidRDefault="00622BB2" w:rsidP="00E9496A">
      <w:pPr>
        <w:pStyle w:val="NormalAfterH4"/>
      </w:pPr>
      <w:bookmarkStart w:id="348" w:name="TOC242953275"/>
      <w:bookmarkEnd w:id="348"/>
      <w:r w:rsidRPr="003936D8">
        <w:rPr>
          <w:i/>
        </w:rPr>
        <w:t>Results</w:t>
      </w:r>
      <w:r w:rsidRPr="003936D8">
        <w:t xml:space="preserve">: The team’s status </w:t>
      </w:r>
      <w:r w:rsidR="003936D8" w:rsidRPr="003936D8">
        <w:t>was</w:t>
      </w:r>
      <w:r w:rsidRPr="003936D8">
        <w:t xml:space="preserve"> announced to team members, the faculty advisor, and the instructor each week.</w:t>
      </w:r>
    </w:p>
    <w:p w:rsidR="00622BB2" w:rsidRPr="00853EB8" w:rsidRDefault="00D17553" w:rsidP="00907522">
      <w:pPr>
        <w:pStyle w:val="Heading1"/>
      </w:pPr>
      <w:bookmarkStart w:id="349" w:name="_Toc247996818"/>
      <w:bookmarkStart w:id="350" w:name="_Toc252880049"/>
      <w:bookmarkStart w:id="351" w:name="_Toc260179420"/>
      <w:r>
        <w:lastRenderedPageBreak/>
        <w:t>5</w:t>
      </w:r>
      <w:r w:rsidR="00622BB2" w:rsidRPr="00853EB8">
        <w:t>. Estimated Resources and Schedules</w:t>
      </w:r>
      <w:bookmarkEnd w:id="349"/>
      <w:bookmarkEnd w:id="350"/>
      <w:bookmarkEnd w:id="351"/>
    </w:p>
    <w:p w:rsidR="00622BB2" w:rsidRPr="00896C0E" w:rsidRDefault="00D17553" w:rsidP="002620B2">
      <w:pPr>
        <w:pStyle w:val="Heading2"/>
      </w:pPr>
      <w:bookmarkStart w:id="352" w:name="_Toc247996819"/>
      <w:bookmarkStart w:id="353" w:name="_Toc252880050"/>
      <w:bookmarkStart w:id="354" w:name="_Toc260179421"/>
      <w:r w:rsidRPr="00896C0E">
        <w:t>5</w:t>
      </w:r>
      <w:r w:rsidR="00622BB2" w:rsidRPr="00896C0E">
        <w:t>.1. Estimated Resources</w:t>
      </w:r>
      <w:bookmarkEnd w:id="352"/>
      <w:bookmarkEnd w:id="353"/>
      <w:bookmarkEnd w:id="354"/>
      <w:r w:rsidR="00622BB2" w:rsidRPr="00896C0E">
        <w:t xml:space="preserve"> </w:t>
      </w:r>
    </w:p>
    <w:p w:rsidR="00622BB2" w:rsidRPr="00896C0E" w:rsidRDefault="00D17553" w:rsidP="00907522">
      <w:pPr>
        <w:pStyle w:val="Heading3"/>
      </w:pPr>
      <w:bookmarkStart w:id="355" w:name="_Toc247996820"/>
      <w:bookmarkStart w:id="356" w:name="_Toc252880051"/>
      <w:bookmarkStart w:id="357" w:name="_Toc260179422"/>
      <w:r w:rsidRPr="00896C0E">
        <w:t>5</w:t>
      </w:r>
      <w:r w:rsidR="00622BB2" w:rsidRPr="00896C0E">
        <w:t>.1.1. Personnel Effort Requirements</w:t>
      </w:r>
      <w:bookmarkEnd w:id="355"/>
      <w:bookmarkEnd w:id="356"/>
      <w:bookmarkEnd w:id="357"/>
    </w:p>
    <w:p w:rsidR="00622BB2" w:rsidRPr="00896C0E" w:rsidRDefault="00622BB2" w:rsidP="00907522">
      <w:r w:rsidRPr="00896C0E">
        <w:t xml:space="preserve">Table 3 shows the hourly work breakdown </w:t>
      </w:r>
      <w:r w:rsidR="00896C0E">
        <w:t>for</w:t>
      </w:r>
      <w:r w:rsidRPr="00896C0E">
        <w:t xml:space="preserve"> each team member. The differences in the hours for the various tasks are due to the role that each member plays in the team</w:t>
      </w:r>
      <w:r w:rsidR="00896C0E">
        <w:t xml:space="preserve"> and the amount of effort each member contributed</w:t>
      </w:r>
      <w:r w:rsidRPr="00896C0E">
        <w:t>. Cole is the team webmaster, Kristina is the team project manager, and Alex is the team’s communication liaison.</w:t>
      </w:r>
    </w:p>
    <w:p w:rsidR="00622BB2" w:rsidRPr="00896C0E" w:rsidRDefault="00622BB2" w:rsidP="00907522">
      <w:pPr>
        <w:pStyle w:val="Caption"/>
      </w:pPr>
      <w:r w:rsidRPr="00896C0E">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814B9E" w:rsidRPr="00896C0E" w:rsidTr="00757BE2">
        <w:trPr>
          <w:cantSplit/>
          <w:trHeight w:val="330"/>
          <w:jc w:val="center"/>
        </w:trPr>
        <w:tc>
          <w:tcPr>
            <w:tcW w:w="1805"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eam Member</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1</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2</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3</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4</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5</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6</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7</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8</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otals</w:t>
            </w:r>
          </w:p>
        </w:tc>
      </w:tr>
      <w:tr w:rsidR="00814B9E" w:rsidRPr="00896C0E" w:rsidTr="00757BE2">
        <w:trPr>
          <w:cantSplit/>
          <w:trHeight w:val="330"/>
          <w:jc w:val="center"/>
        </w:trPr>
        <w:tc>
          <w:tcPr>
            <w:tcW w:w="1805"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Cole Anagnost</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2</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78.5</w:t>
            </w:r>
          </w:p>
        </w:tc>
      </w:tr>
      <w:tr w:rsidR="00814B9E" w:rsidRPr="00896C0E"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6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77</w:t>
            </w:r>
            <w:r w:rsidR="00757BE2">
              <w:rPr>
                <w:rFonts w:ascii="Cambria" w:hAnsi="Cambria"/>
                <w:color w:val="000000"/>
                <w:szCs w:val="20"/>
              </w:rPr>
              <w:t>.0</w:t>
            </w:r>
          </w:p>
        </w:tc>
      </w:tr>
      <w:tr w:rsidR="00814B9E" w:rsidRPr="00896C0E" w:rsidTr="00757BE2">
        <w:trPr>
          <w:cantSplit/>
          <w:trHeight w:val="330"/>
          <w:jc w:val="center"/>
        </w:trPr>
        <w:tc>
          <w:tcPr>
            <w:tcW w:w="1805"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Alex Kharbush</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2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9</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15.5</w:t>
            </w:r>
          </w:p>
        </w:tc>
      </w:tr>
      <w:tr w:rsidR="00814B9E" w:rsidRPr="005134A7" w:rsidTr="00757BE2">
        <w:trPr>
          <w:cantSplit/>
          <w:trHeight w:val="330"/>
          <w:jc w:val="center"/>
        </w:trPr>
        <w:tc>
          <w:tcPr>
            <w:tcW w:w="1805"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Totals</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30</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2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54</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0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4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8</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1</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9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Pr="004671C3" w:rsidRDefault="00814B9E" w:rsidP="004671C3">
            <w:pPr>
              <w:spacing w:after="0"/>
              <w:jc w:val="right"/>
              <w:rPr>
                <w:rFonts w:ascii="Cambria" w:hAnsi="Cambria"/>
                <w:b/>
                <w:color w:val="000000"/>
                <w:szCs w:val="20"/>
              </w:rPr>
            </w:pPr>
            <w:r w:rsidRPr="004671C3">
              <w:rPr>
                <w:rFonts w:ascii="Cambria" w:hAnsi="Cambria"/>
                <w:b/>
                <w:color w:val="000000"/>
                <w:szCs w:val="20"/>
              </w:rPr>
              <w:t>371</w:t>
            </w:r>
          </w:p>
        </w:tc>
      </w:tr>
    </w:tbl>
    <w:p w:rsidR="00622BB2" w:rsidRPr="005134A7" w:rsidRDefault="00622BB2" w:rsidP="004671C3">
      <w:pPr>
        <w:spacing w:after="0"/>
        <w:rPr>
          <w:highlight w:val="lightGray"/>
          <w:lang w:bidi="en-US"/>
        </w:rPr>
      </w:pPr>
    </w:p>
    <w:p w:rsidR="00622BB2" w:rsidRPr="004671C3" w:rsidRDefault="00D17553" w:rsidP="00907522">
      <w:pPr>
        <w:pStyle w:val="Heading3"/>
      </w:pPr>
      <w:bookmarkStart w:id="358" w:name="_Toc247996821"/>
      <w:bookmarkStart w:id="359" w:name="_Toc252880052"/>
      <w:bookmarkStart w:id="360" w:name="_Toc260179423"/>
      <w:r w:rsidRPr="004671C3">
        <w:t>5</w:t>
      </w:r>
      <w:r w:rsidR="00622BB2" w:rsidRPr="004671C3">
        <w:t>.1.2. Other Resource Requirements</w:t>
      </w:r>
      <w:bookmarkEnd w:id="358"/>
      <w:bookmarkEnd w:id="359"/>
      <w:bookmarkEnd w:id="360"/>
    </w:p>
    <w:p w:rsidR="00622BB2" w:rsidRPr="004671C3" w:rsidRDefault="00622BB2" w:rsidP="00622BB2">
      <w:pPr>
        <w:pStyle w:val="Body"/>
        <w:keepNext/>
        <w:spacing w:after="240"/>
        <w:rPr>
          <w:rFonts w:asciiTheme="majorHAnsi" w:hAnsiTheme="majorHAnsi"/>
          <w:sz w:val="20"/>
        </w:rPr>
      </w:pPr>
      <w:r w:rsidRPr="004671C3">
        <w:rPr>
          <w:rFonts w:asciiTheme="majorHAnsi" w:hAnsiTheme="majorHAnsi"/>
          <w:sz w:val="20"/>
        </w:rPr>
        <w:t xml:space="preserve">Table 4 lists the additional physical resources needed to fulfill the project. </w:t>
      </w:r>
    </w:p>
    <w:p w:rsidR="00622BB2" w:rsidRPr="004671C3" w:rsidRDefault="00622BB2" w:rsidP="00430820">
      <w:pPr>
        <w:pStyle w:val="Caption"/>
      </w:pPr>
      <w:bookmarkStart w:id="361" w:name="_Toc252880053"/>
      <w:r w:rsidRPr="004671C3">
        <w:t>Table 4 - Non-personnel Resource Requirements</w:t>
      </w:r>
      <w:bookmarkEnd w:id="361"/>
      <w:r w:rsidR="00757BE2">
        <w:t xml:space="preserve"> &amp; Costs</w:t>
      </w:r>
    </w:p>
    <w:tbl>
      <w:tblPr>
        <w:tblW w:w="0" w:type="auto"/>
        <w:jc w:val="center"/>
        <w:tblLayout w:type="fixed"/>
        <w:tblLook w:val="04A0"/>
      </w:tblPr>
      <w:tblGrid>
        <w:gridCol w:w="4851"/>
        <w:gridCol w:w="1080"/>
      </w:tblGrid>
      <w:tr w:rsidR="004671C3" w:rsidRPr="004671C3" w:rsidTr="00781094">
        <w:trPr>
          <w:cantSplit/>
          <w:trHeight w:val="296"/>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Item</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Cost</w:t>
            </w:r>
          </w:p>
        </w:tc>
      </w:tr>
      <w:tr w:rsidR="004671C3"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757BE2">
            <w:pPr>
              <w:pStyle w:val="TableGrid1"/>
              <w:ind w:firstLine="0"/>
              <w:rPr>
                <w:rFonts w:asciiTheme="majorHAnsi" w:hAnsiTheme="majorHAnsi"/>
                <w:smallCaps/>
                <w:sz w:val="20"/>
              </w:rPr>
            </w:pPr>
            <w:r w:rsidRPr="004671C3">
              <w:rPr>
                <w:rFonts w:asciiTheme="majorHAnsi" w:hAnsiTheme="majorHAnsi"/>
                <w:smallCaps/>
                <w:sz w:val="20"/>
              </w:rPr>
              <w:t>P</w:t>
            </w:r>
            <w:r>
              <w:rPr>
                <w:rFonts w:asciiTheme="majorHAnsi" w:hAnsiTheme="majorHAnsi"/>
                <w:smallCaps/>
                <w:sz w:val="20"/>
              </w:rPr>
              <w:t>rinting P</w:t>
            </w:r>
            <w:r w:rsidRPr="004671C3">
              <w:rPr>
                <w:rFonts w:asciiTheme="majorHAnsi" w:hAnsiTheme="majorHAnsi"/>
                <w:smallCaps/>
                <w:sz w:val="20"/>
              </w:rPr>
              <w:t xml:space="preserve">arts and </w:t>
            </w:r>
            <w:r w:rsidR="00757BE2">
              <w:rPr>
                <w:rFonts w:asciiTheme="majorHAnsi" w:hAnsiTheme="majorHAnsi"/>
                <w:smallCaps/>
                <w:sz w:val="20"/>
              </w:rPr>
              <w:t>M</w:t>
            </w:r>
            <w:r w:rsidRPr="004671C3">
              <w:rPr>
                <w:rFonts w:asciiTheme="majorHAnsi" w:hAnsiTheme="majorHAnsi"/>
                <w:smallCaps/>
                <w:sz w:val="20"/>
              </w:rPr>
              <w:t>aterials:</w:t>
            </w:r>
          </w:p>
        </w:tc>
      </w:tr>
      <w:tr w:rsidR="004671C3" w:rsidRPr="004671C3" w:rsidTr="00216784">
        <w:trPr>
          <w:cantSplit/>
          <w:trHeight w:val="26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a. Project Poster Including Printing</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45.00</w:t>
            </w:r>
          </w:p>
        </w:tc>
      </w:tr>
      <w:tr w:rsidR="004671C3" w:rsidRPr="005134A7" w:rsidTr="00216784">
        <w:trPr>
          <w:cantSplit/>
          <w:trHeight w:val="268"/>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b. Report Printing Materials</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50.00</w:t>
            </w:r>
          </w:p>
        </w:tc>
      </w:tr>
      <w:tr w:rsidR="00622BB2"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4671C3" w:rsidRDefault="004671C3" w:rsidP="00757BE2">
            <w:pPr>
              <w:pStyle w:val="TableGrid1"/>
              <w:ind w:firstLine="0"/>
              <w:rPr>
                <w:rFonts w:asciiTheme="majorHAnsi" w:hAnsiTheme="majorHAnsi"/>
                <w:smallCaps/>
                <w:sz w:val="20"/>
              </w:rPr>
            </w:pPr>
            <w:r>
              <w:rPr>
                <w:rFonts w:asciiTheme="majorHAnsi" w:hAnsiTheme="majorHAnsi"/>
                <w:smallCaps/>
                <w:sz w:val="20"/>
              </w:rPr>
              <w:t>Development</w:t>
            </w:r>
            <w:r w:rsidR="00622BB2" w:rsidRPr="004671C3">
              <w:rPr>
                <w:rFonts w:asciiTheme="majorHAnsi" w:hAnsiTheme="majorHAnsi"/>
                <w:smallCaps/>
                <w:sz w:val="20"/>
              </w:rPr>
              <w:t xml:space="preserve"> </w:t>
            </w:r>
            <w:r w:rsidR="00757BE2">
              <w:rPr>
                <w:rFonts w:asciiTheme="majorHAnsi" w:hAnsiTheme="majorHAnsi"/>
                <w:smallCaps/>
                <w:sz w:val="20"/>
              </w:rPr>
              <w:t>M</w:t>
            </w:r>
            <w:r w:rsidR="00622BB2" w:rsidRPr="004671C3">
              <w:rPr>
                <w:rFonts w:asciiTheme="majorHAnsi" w:hAnsiTheme="majorHAnsi"/>
                <w:smallCaps/>
                <w:sz w:val="20"/>
              </w:rPr>
              <w:t>aterials:</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 xml:space="preserve">Personal Computer </w:t>
            </w:r>
            <w:r w:rsidRPr="004671C3">
              <w:rPr>
                <w:rFonts w:asciiTheme="majorHAnsi" w:hAnsiTheme="majorHAnsi"/>
                <w:i/>
                <w:sz w:val="20"/>
              </w:rPr>
              <w:t>(each team member has own)</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b</w:t>
            </w:r>
            <w:r w:rsidRPr="004671C3">
              <w:rPr>
                <w:rFonts w:asciiTheme="majorHAnsi" w:hAnsiTheme="majorHAnsi"/>
                <w:sz w:val="20"/>
              </w:rPr>
              <w:t xml:space="preserve">. </w:t>
            </w:r>
            <w:r>
              <w:rPr>
                <w:rFonts w:asciiTheme="majorHAnsi" w:hAnsiTheme="majorHAnsi"/>
                <w:sz w:val="20"/>
              </w:rPr>
              <w:t xml:space="preserve">Eclipse IDE </w:t>
            </w:r>
            <w:r>
              <w:rPr>
                <w:rFonts w:asciiTheme="majorHAnsi" w:hAnsiTheme="majorHAnsi"/>
                <w:i/>
                <w:sz w:val="20"/>
              </w:rPr>
              <w:t>(free-ware)</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4671C3" w:rsidRPr="004671C3" w:rsidTr="00216784">
        <w:trPr>
          <w:cantSplit/>
          <w:trHeight w:val="269"/>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c</w:t>
            </w:r>
            <w:r w:rsidRPr="004671C3">
              <w:rPr>
                <w:rFonts w:asciiTheme="majorHAnsi" w:hAnsiTheme="majorHAnsi"/>
                <w:sz w:val="20"/>
              </w:rPr>
              <w:t xml:space="preserve">. </w:t>
            </w:r>
            <w:r>
              <w:rPr>
                <w:rFonts w:asciiTheme="majorHAnsi" w:hAnsiTheme="majorHAnsi"/>
                <w:sz w:val="20"/>
              </w:rPr>
              <w:t xml:space="preserve">Atlas plugin </w:t>
            </w:r>
            <w:r>
              <w:rPr>
                <w:rFonts w:asciiTheme="majorHAnsi" w:hAnsiTheme="majorHAnsi"/>
                <w:i/>
                <w:sz w:val="20"/>
              </w:rPr>
              <w:t>(provided by client)</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216784"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757BE2" w:rsidP="00757BE2">
            <w:pPr>
              <w:pStyle w:val="TableGrid1"/>
              <w:ind w:firstLine="0"/>
              <w:rPr>
                <w:rFonts w:asciiTheme="majorHAnsi" w:hAnsiTheme="majorHAnsi"/>
                <w:smallCaps/>
                <w:sz w:val="20"/>
              </w:rPr>
            </w:pPr>
            <w:r>
              <w:rPr>
                <w:rFonts w:asciiTheme="majorHAnsi" w:hAnsiTheme="majorHAnsi"/>
                <w:smallCaps/>
                <w:sz w:val="20"/>
              </w:rPr>
              <w:t>Overhead M</w:t>
            </w:r>
            <w:r w:rsidR="00216784" w:rsidRPr="004671C3">
              <w:rPr>
                <w:rFonts w:asciiTheme="majorHAnsi" w:hAnsiTheme="majorHAnsi"/>
                <w:smallCaps/>
                <w:sz w:val="20"/>
              </w:rPr>
              <w:t>aterials:</w:t>
            </w:r>
          </w:p>
        </w:tc>
      </w:tr>
      <w:tr w:rsidR="00216784" w:rsidRPr="004671C3" w:rsidTr="00216784">
        <w:trPr>
          <w:cantSplit/>
          <w:trHeight w:val="35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Meeting Rooms with projector and/or white board</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bl>
    <w:p w:rsidR="00622BB2" w:rsidRPr="004671C3" w:rsidRDefault="00D17553" w:rsidP="00907522">
      <w:pPr>
        <w:pStyle w:val="Heading3"/>
      </w:pPr>
      <w:bookmarkStart w:id="362" w:name="_Toc247996822"/>
      <w:bookmarkStart w:id="363" w:name="_Toc252880054"/>
      <w:bookmarkStart w:id="364" w:name="_Toc260179424"/>
      <w:r w:rsidRPr="004671C3">
        <w:t>5</w:t>
      </w:r>
      <w:r w:rsidR="00622BB2" w:rsidRPr="004671C3">
        <w:t>.1.3. Financial Requirements</w:t>
      </w:r>
      <w:bookmarkEnd w:id="362"/>
      <w:bookmarkEnd w:id="363"/>
      <w:bookmarkEnd w:id="364"/>
    </w:p>
    <w:p w:rsidR="00622BB2" w:rsidRPr="004671C3" w:rsidRDefault="00622BB2" w:rsidP="00622BB2">
      <w:pPr>
        <w:pStyle w:val="Body"/>
        <w:spacing w:after="240"/>
        <w:rPr>
          <w:rFonts w:asciiTheme="majorHAnsi" w:hAnsiTheme="majorHAnsi"/>
          <w:sz w:val="20"/>
        </w:rPr>
      </w:pPr>
      <w:r w:rsidRPr="004671C3">
        <w:rPr>
          <w:rFonts w:asciiTheme="majorHAnsi" w:hAnsiTheme="majorHAnsi"/>
          <w:sz w:val="20"/>
        </w:rPr>
        <w:t xml:space="preserve">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w:t>
      </w:r>
      <w:r w:rsidR="00757BE2">
        <w:rPr>
          <w:rFonts w:asciiTheme="majorHAnsi" w:hAnsiTheme="majorHAnsi"/>
          <w:sz w:val="20"/>
        </w:rPr>
        <w:t xml:space="preserve">The overhead needed for the project will be covered by student tuition as the team met in campus facilities.  </w:t>
      </w:r>
      <w:r w:rsidRPr="004671C3">
        <w:rPr>
          <w:rFonts w:asciiTheme="majorHAnsi" w:hAnsiTheme="majorHAnsi"/>
          <w:sz w:val="20"/>
        </w:rPr>
        <w:t xml:space="preserve">The </w:t>
      </w:r>
      <w:r w:rsidR="00757BE2">
        <w:rPr>
          <w:rFonts w:asciiTheme="majorHAnsi" w:hAnsiTheme="majorHAnsi"/>
          <w:sz w:val="20"/>
        </w:rPr>
        <w:t xml:space="preserve">material costs are shown in Table 4, and the </w:t>
      </w:r>
      <w:r w:rsidRPr="004671C3">
        <w:rPr>
          <w:rFonts w:asciiTheme="majorHAnsi" w:hAnsiTheme="majorHAnsi"/>
          <w:sz w:val="20"/>
        </w:rPr>
        <w:t>labor costs in Table 5 are calculated based on the personnel effort requirements (see section 4.1.1.).</w:t>
      </w:r>
    </w:p>
    <w:p w:rsidR="00622BB2" w:rsidRPr="0008337E" w:rsidRDefault="00622BB2" w:rsidP="00430820">
      <w:pPr>
        <w:pStyle w:val="Caption"/>
      </w:pPr>
      <w:bookmarkStart w:id="365" w:name="_Toc252880055"/>
      <w:r w:rsidRPr="0008337E">
        <w:t>Table 5 - Labor Costs</w:t>
      </w:r>
      <w:bookmarkEnd w:id="365"/>
      <w:r w:rsidR="00757BE2" w:rsidRPr="0008337E">
        <w:t xml:space="preserve"> at $20 per Hour</w:t>
      </w:r>
    </w:p>
    <w:tbl>
      <w:tblPr>
        <w:tblW w:w="0" w:type="auto"/>
        <w:jc w:val="center"/>
        <w:tblLayout w:type="fixed"/>
        <w:tblLook w:val="04A0"/>
      </w:tblPr>
      <w:tblGrid>
        <w:gridCol w:w="1554"/>
        <w:gridCol w:w="1620"/>
        <w:gridCol w:w="1518"/>
      </w:tblGrid>
      <w:tr w:rsidR="00622BB2" w:rsidRPr="0008337E" w:rsidTr="0008337E">
        <w:trPr>
          <w:cantSplit/>
          <w:trHeight w:val="263"/>
          <w:jc w:val="center"/>
        </w:trPr>
        <w:tc>
          <w:tcPr>
            <w:tcW w:w="1554"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eam Member</w:t>
            </w:r>
          </w:p>
        </w:tc>
        <w:tc>
          <w:tcPr>
            <w:tcW w:w="1620"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otal Hours</w:t>
            </w:r>
          </w:p>
        </w:tc>
        <w:tc>
          <w:tcPr>
            <w:tcW w:w="151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622BB2" w:rsidP="00757BE2">
            <w:pPr>
              <w:pStyle w:val="TableGrid1"/>
              <w:ind w:firstLine="0"/>
              <w:jc w:val="center"/>
              <w:rPr>
                <w:rFonts w:asciiTheme="majorHAnsi" w:hAnsiTheme="majorHAnsi"/>
                <w:b/>
                <w:sz w:val="20"/>
              </w:rPr>
            </w:pPr>
            <w:r w:rsidRPr="0008337E">
              <w:rPr>
                <w:rFonts w:asciiTheme="majorHAnsi" w:hAnsiTheme="majorHAnsi"/>
                <w:b/>
                <w:sz w:val="20"/>
              </w:rPr>
              <w:t>Labor</w:t>
            </w:r>
            <w:r w:rsidR="00757BE2" w:rsidRPr="0008337E">
              <w:rPr>
                <w:rFonts w:asciiTheme="majorHAnsi" w:hAnsiTheme="majorHAnsi"/>
                <w:b/>
                <w:sz w:val="20"/>
              </w:rPr>
              <w:t xml:space="preserve"> Cost</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Cole Anagnost</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78.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1,57</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Kristina Gervais</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77.0</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3</w:t>
            </w:r>
            <w:r w:rsidR="00757BE2" w:rsidRPr="0008337E">
              <w:rPr>
                <w:rFonts w:asciiTheme="majorHAnsi" w:hAnsiTheme="majorHAnsi"/>
                <w:sz w:val="20"/>
              </w:rPr>
              <w:t>,</w:t>
            </w:r>
            <w:r>
              <w:rPr>
                <w:rFonts w:asciiTheme="majorHAnsi" w:hAnsiTheme="majorHAnsi"/>
                <w:sz w:val="20"/>
              </w:rPr>
              <w:t>54</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lastRenderedPageBreak/>
              <w:t> Alex Kharbush</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15.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2</w:t>
            </w:r>
            <w:r w:rsidRPr="0008337E">
              <w:rPr>
                <w:rFonts w:asciiTheme="majorHAnsi" w:hAnsiTheme="majorHAnsi"/>
                <w:sz w:val="20"/>
              </w:rPr>
              <w:t>,</w:t>
            </w:r>
            <w:r w:rsidR="0008337E">
              <w:rPr>
                <w:rFonts w:asciiTheme="majorHAnsi" w:hAnsiTheme="majorHAnsi"/>
                <w:sz w:val="20"/>
              </w:rPr>
              <w:t>31</w:t>
            </w:r>
            <w:r w:rsidRPr="0008337E">
              <w:rPr>
                <w:rFonts w:asciiTheme="majorHAnsi" w:hAnsiTheme="majorHAnsi"/>
                <w:sz w:val="20"/>
              </w:rPr>
              <w:t>0</w:t>
            </w:r>
          </w:p>
        </w:tc>
      </w:tr>
      <w:tr w:rsidR="00757BE2" w:rsidRPr="0008337E" w:rsidTr="0008337E">
        <w:trPr>
          <w:cantSplit/>
          <w:trHeight w:val="250"/>
          <w:jc w:val="center"/>
        </w:trPr>
        <w:tc>
          <w:tcPr>
            <w:tcW w:w="1554"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pPr>
              <w:pStyle w:val="TableGrid1"/>
              <w:ind w:firstLine="0"/>
              <w:rPr>
                <w:rFonts w:asciiTheme="majorHAnsi" w:hAnsiTheme="majorHAnsi"/>
                <w:b/>
                <w:sz w:val="20"/>
              </w:rPr>
            </w:pPr>
            <w:r w:rsidRPr="0008337E">
              <w:rPr>
                <w:rFonts w:asciiTheme="majorHAnsi" w:hAnsiTheme="majorHAnsi"/>
                <w:b/>
                <w:sz w:val="20"/>
              </w:rPr>
              <w:t>Total</w:t>
            </w:r>
          </w:p>
        </w:tc>
        <w:tc>
          <w:tcPr>
            <w:tcW w:w="1620"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b/>
                <w:color w:val="000000"/>
                <w:szCs w:val="20"/>
              </w:rPr>
            </w:pPr>
            <w:r w:rsidRPr="0008337E">
              <w:rPr>
                <w:rFonts w:ascii="Cambria" w:hAnsi="Cambria"/>
                <w:b/>
                <w:color w:val="000000"/>
                <w:szCs w:val="20"/>
              </w:rPr>
              <w:t>371</w:t>
            </w:r>
            <w:r w:rsidR="0008337E" w:rsidRPr="0008337E">
              <w:rPr>
                <w:rFonts w:ascii="Cambria" w:hAnsi="Cambria"/>
                <w:b/>
                <w:color w:val="000000"/>
                <w:szCs w:val="20"/>
              </w:rPr>
              <w:t>.0</w:t>
            </w:r>
          </w:p>
        </w:tc>
        <w:tc>
          <w:tcPr>
            <w:tcW w:w="151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7</w:t>
            </w:r>
            <w:r w:rsidRPr="0008337E">
              <w:rPr>
                <w:rFonts w:asciiTheme="majorHAnsi" w:hAnsiTheme="majorHAnsi"/>
                <w:sz w:val="20"/>
              </w:rPr>
              <w:t>,</w:t>
            </w:r>
            <w:r w:rsidR="0008337E">
              <w:rPr>
                <w:rFonts w:asciiTheme="majorHAnsi" w:hAnsiTheme="majorHAnsi"/>
                <w:sz w:val="20"/>
              </w:rPr>
              <w:t>42</w:t>
            </w:r>
            <w:r w:rsidRPr="0008337E">
              <w:rPr>
                <w:rFonts w:asciiTheme="majorHAnsi" w:hAnsiTheme="majorHAnsi"/>
                <w:sz w:val="20"/>
              </w:rPr>
              <w:t>0</w:t>
            </w:r>
          </w:p>
        </w:tc>
      </w:tr>
    </w:tbl>
    <w:p w:rsidR="00622BB2" w:rsidRPr="0008337E" w:rsidRDefault="00622BB2" w:rsidP="00622BB2">
      <w:pPr>
        <w:pStyle w:val="FreeForm"/>
        <w:rPr>
          <w:sz w:val="20"/>
          <w:shd w:val="clear" w:color="auto" w:fill="C0C0C0"/>
        </w:rPr>
      </w:pPr>
    </w:p>
    <w:p w:rsidR="00622BB2" w:rsidRPr="0008337E" w:rsidRDefault="00D17553" w:rsidP="002620B2">
      <w:pPr>
        <w:pStyle w:val="Heading2"/>
      </w:pPr>
      <w:bookmarkStart w:id="366" w:name="D_5_2"/>
      <w:bookmarkStart w:id="367" w:name="_Toc247996823"/>
      <w:bookmarkStart w:id="368" w:name="_Toc252880056"/>
      <w:bookmarkStart w:id="369" w:name="_Toc260179425"/>
      <w:bookmarkEnd w:id="366"/>
      <w:r w:rsidRPr="0008337E">
        <w:t>5</w:t>
      </w:r>
      <w:r w:rsidR="00622BB2" w:rsidRPr="0008337E">
        <w:t>.2. Schedules</w:t>
      </w:r>
      <w:bookmarkEnd w:id="367"/>
      <w:bookmarkEnd w:id="368"/>
      <w:bookmarkEnd w:id="369"/>
    </w:p>
    <w:p w:rsidR="00622BB2" w:rsidRPr="005134A7" w:rsidRDefault="00D17553" w:rsidP="00907522">
      <w:pPr>
        <w:pStyle w:val="Heading3"/>
        <w:rPr>
          <w:highlight w:val="lightGray"/>
        </w:rPr>
      </w:pPr>
      <w:bookmarkStart w:id="370" w:name="_Toc247996824"/>
      <w:bookmarkStart w:id="371" w:name="_Toc252880057"/>
      <w:bookmarkStart w:id="372" w:name="_Toc260179426"/>
      <w:r>
        <w:rPr>
          <w:highlight w:val="lightGray"/>
        </w:rPr>
        <w:t>5</w:t>
      </w:r>
      <w:r w:rsidR="00622BB2" w:rsidRPr="005134A7">
        <w:rPr>
          <w:highlight w:val="lightGray"/>
        </w:rPr>
        <w:t>.2.1. Project Schedule</w:t>
      </w:r>
      <w:bookmarkEnd w:id="370"/>
      <w:bookmarkEnd w:id="371"/>
      <w:bookmarkEnd w:id="372"/>
    </w:p>
    <w:p w:rsidR="00622BB2" w:rsidRPr="005134A7" w:rsidRDefault="00622BB2" w:rsidP="00907522">
      <w:pPr>
        <w:rPr>
          <w:highlight w:val="lightGray"/>
        </w:rPr>
      </w:pPr>
      <w:r w:rsidRPr="005134A7">
        <w:rPr>
          <w:highlight w:val="lightGray"/>
        </w:rPr>
        <w:t>The detailed project schedule is shown as a Gantt Chart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Pr="005134A7" w:rsidRDefault="00622BB2" w:rsidP="00907522">
      <w:pPr>
        <w:pStyle w:val="Caption"/>
        <w:rPr>
          <w:highlight w:val="lightGray"/>
        </w:rPr>
      </w:pPr>
      <w:r w:rsidRPr="005134A7">
        <w:rPr>
          <w:highlight w:val="lightGray"/>
        </w:rPr>
        <w:t>Figure 2 - Project Schedule</w:t>
      </w:r>
    </w:p>
    <w:p w:rsidR="00622BB2" w:rsidRPr="005134A7" w:rsidRDefault="00622BB2" w:rsidP="00907522">
      <w:pPr>
        <w:rPr>
          <w:highlight w:val="lightGray"/>
        </w:rPr>
      </w:pPr>
      <w:r w:rsidRPr="005134A7">
        <w:rPr>
          <w:noProof/>
          <w:highlight w:val="lightGray"/>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21"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Pr="00121EE6" w:rsidRDefault="00D17553" w:rsidP="00907522">
      <w:pPr>
        <w:pStyle w:val="Heading3"/>
      </w:pPr>
      <w:bookmarkStart w:id="373" w:name="_Toc247996825"/>
      <w:bookmarkStart w:id="374" w:name="_Toc247565863"/>
      <w:bookmarkStart w:id="375" w:name="_Toc252880058"/>
      <w:bookmarkStart w:id="376" w:name="_Toc260179427"/>
      <w:r w:rsidRPr="00121EE6">
        <w:t>5</w:t>
      </w:r>
      <w:r w:rsidR="00622BB2" w:rsidRPr="00121EE6">
        <w:t>.2.2. Deliverable Schedule</w:t>
      </w:r>
      <w:bookmarkEnd w:id="373"/>
      <w:bookmarkEnd w:id="374"/>
      <w:bookmarkEnd w:id="375"/>
      <w:bookmarkEnd w:id="376"/>
    </w:p>
    <w:p w:rsidR="00622BB2" w:rsidRPr="00121EE6" w:rsidRDefault="00121EE6" w:rsidP="00907522">
      <w:r w:rsidRPr="00121EE6">
        <w:t>Table 6</w:t>
      </w:r>
      <w:r w:rsidR="00622BB2" w:rsidRPr="00121EE6">
        <w:t xml:space="preserve"> shows the deliverable schedule for the project.  Two deliverables, the Project Plan and the Specifications &amp; Design Report </w:t>
      </w:r>
      <w:r w:rsidRPr="00121EE6">
        <w:t>were</w:t>
      </w:r>
      <w:r w:rsidR="00622BB2" w:rsidRPr="00121EE6">
        <w:t xml:space="preserve"> completed during the fall semester.  The remaining deliverables, the Project Poster, the Final Report, </w:t>
      </w:r>
      <w:r w:rsidR="00373C84">
        <w:t xml:space="preserve">the </w:t>
      </w:r>
      <w:r w:rsidR="00373C84" w:rsidRPr="00121EE6">
        <w:t>Zeus Plugin</w:t>
      </w:r>
      <w:r w:rsidR="00373C84">
        <w:t xml:space="preserve">, </w:t>
      </w:r>
      <w:r w:rsidR="00622BB2" w:rsidRPr="00121EE6">
        <w:t xml:space="preserve">and the User Manual, </w:t>
      </w:r>
      <w:r w:rsidR="00781094">
        <w:t>were</w:t>
      </w:r>
      <w:r w:rsidR="00622BB2" w:rsidRPr="00121EE6">
        <w:t xml:space="preserve"> delivered at the end of the spring semester.</w:t>
      </w:r>
    </w:p>
    <w:p w:rsidR="00121EE6" w:rsidRDefault="00121EE6" w:rsidP="00121EE6">
      <w:pPr>
        <w:pStyle w:val="Caption"/>
      </w:pPr>
      <w:r>
        <w:t>Table 6 –</w:t>
      </w:r>
      <w:r w:rsidRPr="00E618F9">
        <w:t>Deliverable Schedule</w:t>
      </w:r>
    </w:p>
    <w:tbl>
      <w:tblPr>
        <w:tblStyle w:val="TableGrid"/>
        <w:tblW w:w="0" w:type="auto"/>
        <w:jc w:val="center"/>
        <w:tblLook w:val="04A0"/>
      </w:tblPr>
      <w:tblGrid>
        <w:gridCol w:w="2975"/>
        <w:gridCol w:w="1607"/>
      </w:tblGrid>
      <w:tr w:rsidR="00121EE6" w:rsidTr="00121EE6">
        <w:trPr>
          <w:jc w:val="center"/>
        </w:trPr>
        <w:tc>
          <w:tcPr>
            <w:tcW w:w="2975" w:type="dxa"/>
          </w:tcPr>
          <w:p w:rsidR="00121EE6" w:rsidRPr="00121EE6" w:rsidRDefault="00121EE6" w:rsidP="00121EE6">
            <w:pPr>
              <w:tabs>
                <w:tab w:val="right" w:pos="2232"/>
              </w:tabs>
              <w:ind w:firstLine="0"/>
              <w:jc w:val="center"/>
              <w:rPr>
                <w:b/>
              </w:rPr>
            </w:pPr>
            <w:r w:rsidRPr="00121EE6">
              <w:rPr>
                <w:b/>
              </w:rPr>
              <w:t>Deliverable</w:t>
            </w:r>
          </w:p>
        </w:tc>
        <w:tc>
          <w:tcPr>
            <w:tcW w:w="1607" w:type="dxa"/>
          </w:tcPr>
          <w:p w:rsidR="00121EE6" w:rsidRPr="00121EE6" w:rsidRDefault="00121EE6" w:rsidP="00121EE6">
            <w:pPr>
              <w:ind w:firstLine="0"/>
              <w:jc w:val="center"/>
              <w:rPr>
                <w:b/>
              </w:rPr>
            </w:pPr>
            <w:r w:rsidRPr="00121EE6">
              <w:rPr>
                <w:b/>
              </w:rPr>
              <w:t>Due Date</w:t>
            </w:r>
          </w:p>
        </w:tc>
      </w:tr>
      <w:tr w:rsidR="00121EE6" w:rsidTr="00121EE6">
        <w:trPr>
          <w:jc w:val="center"/>
        </w:trPr>
        <w:tc>
          <w:tcPr>
            <w:tcW w:w="2975" w:type="dxa"/>
          </w:tcPr>
          <w:p w:rsidR="00121EE6" w:rsidRPr="00121EE6" w:rsidRDefault="00121EE6" w:rsidP="00121EE6">
            <w:pPr>
              <w:ind w:right="252" w:firstLine="180"/>
            </w:pPr>
            <w:r w:rsidRPr="00121EE6">
              <w:t>Project Plan</w:t>
            </w:r>
          </w:p>
        </w:tc>
        <w:tc>
          <w:tcPr>
            <w:tcW w:w="1607" w:type="dxa"/>
          </w:tcPr>
          <w:p w:rsidR="00121EE6" w:rsidRPr="00121EE6" w:rsidRDefault="00121EE6" w:rsidP="00121EE6">
            <w:pPr>
              <w:ind w:right="252" w:firstLine="180"/>
              <w:jc w:val="center"/>
            </w:pPr>
            <w:r w:rsidRPr="00121EE6">
              <w:t>10/12/09</w:t>
            </w:r>
          </w:p>
        </w:tc>
      </w:tr>
      <w:tr w:rsidR="00121EE6" w:rsidTr="00121EE6">
        <w:trPr>
          <w:jc w:val="center"/>
        </w:trPr>
        <w:tc>
          <w:tcPr>
            <w:tcW w:w="2975" w:type="dxa"/>
          </w:tcPr>
          <w:p w:rsidR="00121EE6" w:rsidRPr="00121EE6" w:rsidRDefault="00121EE6" w:rsidP="00121EE6">
            <w:pPr>
              <w:ind w:right="252" w:firstLine="180"/>
            </w:pPr>
            <w:r w:rsidRPr="00121EE6">
              <w:t>Design Report</w:t>
            </w:r>
          </w:p>
        </w:tc>
        <w:tc>
          <w:tcPr>
            <w:tcW w:w="1607" w:type="dxa"/>
          </w:tcPr>
          <w:p w:rsidR="00121EE6" w:rsidRPr="00121EE6" w:rsidRDefault="00121EE6" w:rsidP="00121EE6">
            <w:pPr>
              <w:ind w:right="252" w:firstLine="180"/>
              <w:jc w:val="center"/>
            </w:pPr>
            <w:r w:rsidRPr="00121EE6">
              <w:t>12/08/09</w:t>
            </w:r>
          </w:p>
        </w:tc>
      </w:tr>
      <w:tr w:rsidR="00121EE6" w:rsidTr="00121EE6">
        <w:trPr>
          <w:jc w:val="center"/>
        </w:trPr>
        <w:tc>
          <w:tcPr>
            <w:tcW w:w="2975" w:type="dxa"/>
          </w:tcPr>
          <w:p w:rsidR="00121EE6" w:rsidRPr="00121EE6" w:rsidRDefault="00121EE6" w:rsidP="00121EE6">
            <w:pPr>
              <w:ind w:right="252" w:firstLine="180"/>
            </w:pPr>
            <w:r w:rsidRPr="00121EE6">
              <w:t>Project Poster</w:t>
            </w:r>
          </w:p>
        </w:tc>
        <w:tc>
          <w:tcPr>
            <w:tcW w:w="1607" w:type="dxa"/>
          </w:tcPr>
          <w:p w:rsidR="00121EE6" w:rsidRPr="00121EE6" w:rsidRDefault="00121EE6" w:rsidP="00121EE6">
            <w:pPr>
              <w:ind w:right="252" w:firstLine="180"/>
              <w:jc w:val="center"/>
            </w:pPr>
            <w:r w:rsidRPr="00121EE6">
              <w:t>04/</w:t>
            </w:r>
            <w:r>
              <w:t>14</w:t>
            </w:r>
            <w:r w:rsidRPr="00121EE6">
              <w:t>/10</w:t>
            </w:r>
          </w:p>
        </w:tc>
      </w:tr>
      <w:tr w:rsidR="00121EE6" w:rsidTr="00121EE6">
        <w:trPr>
          <w:jc w:val="center"/>
        </w:trPr>
        <w:tc>
          <w:tcPr>
            <w:tcW w:w="2975" w:type="dxa"/>
          </w:tcPr>
          <w:p w:rsidR="00121EE6" w:rsidRPr="00121EE6" w:rsidRDefault="00121EE6" w:rsidP="00121EE6">
            <w:pPr>
              <w:ind w:right="252" w:firstLine="180"/>
            </w:pPr>
            <w:r w:rsidRPr="00121EE6">
              <w:t>Final Project Report</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End-Product</w:t>
            </w:r>
            <w:r>
              <w:t>: Zeus Plugin</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User Manual</w:t>
            </w:r>
          </w:p>
        </w:tc>
        <w:tc>
          <w:tcPr>
            <w:tcW w:w="1607" w:type="dxa"/>
          </w:tcPr>
          <w:p w:rsidR="00121EE6" w:rsidRPr="00121EE6" w:rsidRDefault="00121EE6" w:rsidP="00121EE6">
            <w:pPr>
              <w:ind w:right="252" w:firstLine="180"/>
              <w:jc w:val="center"/>
            </w:pPr>
            <w:r w:rsidRPr="00121EE6">
              <w:t>04/28/10</w:t>
            </w:r>
          </w:p>
        </w:tc>
      </w:tr>
    </w:tbl>
    <w:p w:rsidR="00622BB2" w:rsidRPr="00F536C3" w:rsidRDefault="00D17553" w:rsidP="00907522">
      <w:pPr>
        <w:pStyle w:val="Heading1"/>
      </w:pPr>
      <w:bookmarkStart w:id="377" w:name="_Toc247998338"/>
      <w:bookmarkStart w:id="378" w:name="_Toc252880073"/>
      <w:bookmarkStart w:id="379" w:name="_Toc260179428"/>
      <w:r w:rsidRPr="00F536C3">
        <w:lastRenderedPageBreak/>
        <w:t>6</w:t>
      </w:r>
      <w:r w:rsidR="00622BB2" w:rsidRPr="00F536C3">
        <w:t>. Specific Requirements</w:t>
      </w:r>
      <w:bookmarkEnd w:id="377"/>
      <w:bookmarkEnd w:id="378"/>
      <w:bookmarkEnd w:id="379"/>
      <w:r w:rsidR="00622BB2" w:rsidRPr="00F536C3">
        <w:t xml:space="preserve"> </w:t>
      </w:r>
    </w:p>
    <w:p w:rsidR="006017BE" w:rsidRPr="000369EB" w:rsidRDefault="006017BE" w:rsidP="006017BE">
      <w:pPr>
        <w:pStyle w:val="Heading2"/>
      </w:pPr>
      <w:bookmarkStart w:id="380" w:name="_Toc247998333"/>
      <w:bookmarkStart w:id="381" w:name="_Toc252880068"/>
      <w:bookmarkStart w:id="382" w:name="_Toc247998339"/>
      <w:bookmarkStart w:id="383" w:name="_Toc252880074"/>
      <w:bookmarkStart w:id="384" w:name="_Toc260179429"/>
      <w:r w:rsidRPr="00350D38">
        <w:t xml:space="preserve">6.1. Product </w:t>
      </w:r>
      <w:bookmarkEnd w:id="380"/>
      <w:bookmarkEnd w:id="381"/>
      <w:r w:rsidRPr="00350D38">
        <w:t>Features</w:t>
      </w:r>
      <w:bookmarkEnd w:id="384"/>
    </w:p>
    <w:p w:rsidR="006017BE" w:rsidRPr="002E1F0C" w:rsidRDefault="006017BE" w:rsidP="006017BE">
      <w:r w:rsidRPr="000369EB">
        <w:t>The use case diagram in Figure 5</w:t>
      </w:r>
      <w:r w:rsidRPr="002E1F0C">
        <w:t xml:space="preserve"> depicts the features available to the user.  There are three actors on the Zeus system.  The only primary actor is the system user.  Two secondary actors exist; they are the Eclipse and Atlas </w:t>
      </w:r>
      <w:r w:rsidRPr="000369EB">
        <w:t xml:space="preserve">systems.  </w:t>
      </w:r>
    </w:p>
    <w:p w:rsidR="006017BE" w:rsidRPr="002E1F0C" w:rsidRDefault="006017BE" w:rsidP="006017BE">
      <w:pPr>
        <w:pStyle w:val="Caption"/>
      </w:pPr>
      <w:r w:rsidRPr="002E1F0C">
        <w:t>Figure 5 - System Use Case Diagram</w:t>
      </w:r>
    </w:p>
    <w:p w:rsidR="006017BE" w:rsidRPr="005134A7" w:rsidRDefault="006017BE" w:rsidP="006017BE">
      <w:pPr>
        <w:jc w:val="center"/>
        <w:rPr>
          <w:highlight w:val="lightGray"/>
        </w:rPr>
      </w:pPr>
      <w:r w:rsidRPr="002E1F0C">
        <w:rPr>
          <w:lang w:bidi="en-US"/>
        </w:rPr>
        <w:object w:dxaOrig="6998" w:dyaOrig="4488">
          <v:shape id="_x0000_i1048" type="#_x0000_t75" style="width:380.25pt;height:243pt" o:ole="">
            <v:imagedata r:id="rId22" o:title=""/>
          </v:shape>
          <o:OLEObject Type="Embed" ProgID="Visio.Drawing.11" ShapeID="_x0000_i1048" DrawAspect="Content" ObjectID="_1333921754" r:id="rId23"/>
        </w:object>
      </w:r>
    </w:p>
    <w:p w:rsidR="006017BE" w:rsidRDefault="006017BE" w:rsidP="006017BE">
      <w:pPr>
        <w:pStyle w:val="Heading2"/>
      </w:pPr>
      <w:bookmarkStart w:id="385" w:name="_Toc247996756"/>
      <w:bookmarkStart w:id="386" w:name="_Toc252879987"/>
      <w:bookmarkStart w:id="387" w:name="_Toc260179430"/>
      <w:r>
        <w:t>6.2. Functional Requirements</w:t>
      </w:r>
      <w:bookmarkEnd w:id="385"/>
      <w:bookmarkEnd w:id="386"/>
      <w:bookmarkEnd w:id="387"/>
    </w:p>
    <w:p w:rsidR="006017BE" w:rsidRDefault="006017BE" w:rsidP="006017BE">
      <w:pPr>
        <w:pStyle w:val="ListParagraph"/>
        <w:rPr>
          <w:color w:val="000000"/>
        </w:rPr>
      </w:pPr>
      <w:r>
        <w:t>System shall execute script queries as Atlas queries.</w:t>
      </w:r>
    </w:p>
    <w:p w:rsidR="006017BE" w:rsidRDefault="006017BE" w:rsidP="006017BE">
      <w:pPr>
        <w:pStyle w:val="ListParagraph"/>
        <w:rPr>
          <w:color w:val="000000"/>
        </w:rPr>
      </w:pPr>
      <w:r>
        <w:t>System shall provide the user the ability to create query scripts.</w:t>
      </w:r>
    </w:p>
    <w:p w:rsidR="006017BE" w:rsidRDefault="006017BE" w:rsidP="006017BE">
      <w:pPr>
        <w:pStyle w:val="ListParagraph"/>
        <w:rPr>
          <w:color w:val="000000"/>
        </w:rPr>
      </w:pPr>
      <w:r>
        <w:t>System shall provide the user the ability to store query scripts.</w:t>
      </w:r>
    </w:p>
    <w:p w:rsidR="006017BE" w:rsidRDefault="006017BE" w:rsidP="006017BE">
      <w:pPr>
        <w:pStyle w:val="ListParagraph"/>
        <w:rPr>
          <w:color w:val="000000"/>
        </w:rPr>
      </w:pPr>
      <w:r>
        <w:t>System shall provide the user the ability to load query scripts.</w:t>
      </w:r>
    </w:p>
    <w:p w:rsidR="006017BE" w:rsidRDefault="006017BE" w:rsidP="006017BE">
      <w:pPr>
        <w:pStyle w:val="ListParagraph"/>
      </w:pPr>
      <w:r>
        <w:t>System shall provide the user the ability to edit query scripts.</w:t>
      </w:r>
    </w:p>
    <w:p w:rsidR="006017BE" w:rsidRDefault="006017BE" w:rsidP="006017BE">
      <w:pPr>
        <w:pStyle w:val="ListParagraph"/>
        <w:rPr>
          <w:color w:val="000000"/>
        </w:rPr>
      </w:pPr>
      <w:r>
        <w:t>System shall provide the user the ability to delete query scripts.</w:t>
      </w:r>
    </w:p>
    <w:p w:rsidR="006017BE" w:rsidRDefault="006017BE" w:rsidP="006017BE">
      <w:pPr>
        <w:pStyle w:val="ListParagraph"/>
        <w:rPr>
          <w:color w:val="000000"/>
        </w:rPr>
      </w:pPr>
      <w:r>
        <w:t>System shall compose queries (filtering).</w:t>
      </w:r>
    </w:p>
    <w:p w:rsidR="006017BE" w:rsidRDefault="006017BE" w:rsidP="006017BE">
      <w:pPr>
        <w:pStyle w:val="ListParagraph"/>
        <w:rPr>
          <w:color w:val="000000"/>
        </w:rPr>
      </w:pPr>
      <w:r>
        <w:t>System shall project queries</w:t>
      </w:r>
    </w:p>
    <w:p w:rsidR="006017BE" w:rsidRDefault="006017BE" w:rsidP="006017BE">
      <w:pPr>
        <w:pStyle w:val="ListParagraph"/>
        <w:rPr>
          <w:color w:val="000000"/>
        </w:rPr>
      </w:pPr>
      <w:r>
        <w:t>System shall display query script results as an Atlas artifact list.</w:t>
      </w:r>
    </w:p>
    <w:p w:rsidR="006017BE" w:rsidRDefault="006017BE" w:rsidP="006017BE">
      <w:pPr>
        <w:pStyle w:val="ListParagraph"/>
        <w:rPr>
          <w:color w:val="000000"/>
        </w:rPr>
      </w:pPr>
      <w:r>
        <w:t>System shall display query script results of Atlas artifacts in a table layout.</w:t>
      </w:r>
    </w:p>
    <w:p w:rsidR="006017BE" w:rsidRDefault="006017BE" w:rsidP="006017BE">
      <w:pPr>
        <w:pStyle w:val="ListParagraph"/>
        <w:rPr>
          <w:color w:val="000000"/>
        </w:rPr>
      </w:pPr>
      <w:r>
        <w:t>System shall display query script results as an Atlas graph.</w:t>
      </w:r>
    </w:p>
    <w:p w:rsidR="006017BE" w:rsidRDefault="006017BE" w:rsidP="006017BE">
      <w:pPr>
        <w:pStyle w:val="Heading2"/>
      </w:pPr>
      <w:bookmarkStart w:id="388" w:name="_Toc247996757"/>
      <w:bookmarkStart w:id="389" w:name="_Toc252879988"/>
      <w:bookmarkStart w:id="390" w:name="_Toc260179431"/>
      <w:r>
        <w:t>6.3. Constraints</w:t>
      </w:r>
      <w:bookmarkEnd w:id="388"/>
      <w:bookmarkEnd w:id="389"/>
      <w:bookmarkEnd w:id="390"/>
    </w:p>
    <w:p w:rsidR="006017BE" w:rsidRPr="00C81DC4" w:rsidRDefault="006017BE" w:rsidP="006017BE">
      <w:pPr>
        <w:pStyle w:val="Heading3"/>
      </w:pPr>
      <w:bookmarkStart w:id="391" w:name="_Toc247998331"/>
      <w:bookmarkStart w:id="392" w:name="_Toc252880066"/>
      <w:bookmarkStart w:id="393" w:name="_Toc260179432"/>
      <w:r>
        <w:t>6.3</w:t>
      </w:r>
      <w:r w:rsidRPr="00C81DC4">
        <w:t>.1. Memory Constraints</w:t>
      </w:r>
      <w:bookmarkEnd w:id="391"/>
      <w:bookmarkEnd w:id="392"/>
      <w:bookmarkEnd w:id="393"/>
    </w:p>
    <w:p w:rsidR="006017BE" w:rsidRDefault="006017BE" w:rsidP="006017BE">
      <w:r w:rsidRPr="00C81DC4">
        <w:t>None.</w:t>
      </w:r>
    </w:p>
    <w:p w:rsidR="006017BE" w:rsidRPr="007F39F3" w:rsidRDefault="006017BE" w:rsidP="006017BE">
      <w:pPr>
        <w:pStyle w:val="Heading3"/>
      </w:pPr>
      <w:bookmarkStart w:id="394" w:name="_Toc247998335"/>
      <w:bookmarkStart w:id="395" w:name="_Toc252880070"/>
      <w:bookmarkStart w:id="396" w:name="_Toc260179433"/>
      <w:r>
        <w:t>6</w:t>
      </w:r>
      <w:r w:rsidRPr="007F39F3">
        <w:t>.</w:t>
      </w:r>
      <w:r>
        <w:t>3</w:t>
      </w:r>
      <w:r w:rsidRPr="007F39F3">
        <w:t>.2. Design Constraints</w:t>
      </w:r>
      <w:bookmarkEnd w:id="394"/>
      <w:bookmarkEnd w:id="395"/>
      <w:bookmarkEnd w:id="396"/>
    </w:p>
    <w:p w:rsidR="006017BE" w:rsidRPr="007F39F3" w:rsidRDefault="006017BE" w:rsidP="006017BE">
      <w:r w:rsidRPr="007F39F3">
        <w:t>The client has specified (directly or indirectly) the following list of constraints for the Zeus system.</w:t>
      </w:r>
    </w:p>
    <w:p w:rsidR="006017BE" w:rsidRPr="007F39F3" w:rsidRDefault="006017BE" w:rsidP="006017BE">
      <w:pPr>
        <w:pStyle w:val="ListParagraph"/>
        <w:rPr>
          <w:color w:val="000000"/>
        </w:rPr>
      </w:pPr>
      <w:r w:rsidRPr="007F39F3">
        <w:lastRenderedPageBreak/>
        <w:t>System must integrate with the Atlas code analysis utility via use of Atlas APIs.</w:t>
      </w:r>
    </w:p>
    <w:p w:rsidR="006017BE" w:rsidRPr="007F39F3" w:rsidRDefault="006017BE" w:rsidP="006017BE">
      <w:pPr>
        <w:pStyle w:val="ListParagraph"/>
      </w:pPr>
      <w:r w:rsidRPr="007F39F3">
        <w:t>System must integrate with the Eclipse development platform.</w:t>
      </w:r>
    </w:p>
    <w:p w:rsidR="006017BE" w:rsidRPr="007F39F3" w:rsidRDefault="006017BE" w:rsidP="006017BE">
      <w:pPr>
        <w:pStyle w:val="ListParagraph"/>
      </w:pPr>
      <w:r w:rsidRPr="007F39F3">
        <w:t>System shall function as an Eclipse plugin compliant with Eclipse Ganymede 3.4.2.</w:t>
      </w:r>
    </w:p>
    <w:p w:rsidR="006017BE" w:rsidRPr="007F39F3" w:rsidRDefault="006017BE" w:rsidP="006017BE">
      <w:pPr>
        <w:pStyle w:val="ListParagraph"/>
      </w:pPr>
      <w:r w:rsidRPr="007F39F3">
        <w:t>System input shall be written in JavaScript.</w:t>
      </w:r>
    </w:p>
    <w:p w:rsidR="006017BE" w:rsidRDefault="006017BE" w:rsidP="006017BE">
      <w:pPr>
        <w:pStyle w:val="ListParagraph"/>
        <w:rPr>
          <w:color w:val="000000"/>
        </w:rPr>
      </w:pPr>
      <w:r w:rsidRPr="007F39F3">
        <w:t>System will be written in Java.</w:t>
      </w:r>
    </w:p>
    <w:p w:rsidR="006017BE" w:rsidRPr="006017BE" w:rsidRDefault="006017BE" w:rsidP="006017BE">
      <w:pPr>
        <w:pStyle w:val="Heading2"/>
      </w:pPr>
      <w:bookmarkStart w:id="397" w:name="_Toc260179434"/>
      <w:r w:rsidRPr="006017BE">
        <w:t>6.</w:t>
      </w:r>
      <w:r>
        <w:t>4</w:t>
      </w:r>
      <w:r w:rsidRPr="006017BE">
        <w:t>. Software System Attributes</w:t>
      </w:r>
      <w:bookmarkEnd w:id="397"/>
    </w:p>
    <w:p w:rsidR="006017BE" w:rsidRPr="006017BE" w:rsidRDefault="006017BE" w:rsidP="006017BE">
      <w:pPr>
        <w:pStyle w:val="Heading3"/>
      </w:pPr>
      <w:bookmarkStart w:id="398" w:name="_Toc260179435"/>
      <w:r w:rsidRPr="006017BE">
        <w:t>6.</w:t>
      </w:r>
      <w:r>
        <w:t>4</w:t>
      </w:r>
      <w:r w:rsidRPr="006017BE">
        <w:t>.1. Reliability &amp; Availability</w:t>
      </w:r>
      <w:bookmarkEnd w:id="398"/>
    </w:p>
    <w:p w:rsidR="006017BE" w:rsidRPr="006017BE" w:rsidRDefault="006017BE" w:rsidP="006017BE">
      <w:pPr>
        <w:rPr>
          <w:rFonts w:ascii="Cambria" w:hAnsi="Cambria"/>
        </w:rPr>
      </w:pPr>
      <w:r w:rsidRPr="006017BE">
        <w:t xml:space="preserve">None, the Zeus software system will be used for research purposes and is a standalone application that is only run periodically. </w:t>
      </w:r>
    </w:p>
    <w:p w:rsidR="006017BE" w:rsidRPr="006017BE" w:rsidRDefault="006017BE" w:rsidP="006017BE">
      <w:pPr>
        <w:pStyle w:val="Heading3"/>
      </w:pPr>
      <w:bookmarkStart w:id="399" w:name="_Toc260179436"/>
      <w:r w:rsidRPr="006017BE">
        <w:t>6.4.2. Portability</w:t>
      </w:r>
      <w:bookmarkEnd w:id="399"/>
    </w:p>
    <w:p w:rsidR="006017BE" w:rsidRPr="006017BE" w:rsidRDefault="006017BE" w:rsidP="006017BE">
      <w:pPr>
        <w:pStyle w:val="ListParagraph"/>
        <w:rPr>
          <w:rFonts w:eastAsia="Times New Roman"/>
          <w:color w:val="000000"/>
        </w:rPr>
      </w:pPr>
      <w:r w:rsidRPr="006017BE">
        <w:rPr>
          <w:rFonts w:eastAsia="Times New Roman"/>
        </w:rPr>
        <w:t xml:space="preserve">System shall not be OS specific (although its dependencies may be). </w:t>
      </w:r>
    </w:p>
    <w:p w:rsidR="006017BE" w:rsidRPr="006017BE" w:rsidRDefault="006017BE" w:rsidP="006017BE">
      <w:pPr>
        <w:pStyle w:val="ListParagraph"/>
        <w:rPr>
          <w:rFonts w:eastAsia="Times New Roman"/>
          <w:color w:val="000000"/>
        </w:rPr>
      </w:pPr>
      <w:r w:rsidRPr="006017BE">
        <w:rPr>
          <w:rFonts w:eastAsia="Times New Roman"/>
        </w:rPr>
        <w:t>System shall fail gracefully with an appropriate error message and will not close the program. System shall not be subject to stack overflow creating system failure.</w:t>
      </w:r>
    </w:p>
    <w:p w:rsidR="006017BE" w:rsidRPr="006017BE" w:rsidRDefault="006017BE" w:rsidP="006017BE">
      <w:pPr>
        <w:pStyle w:val="ListParagraph"/>
        <w:rPr>
          <w:color w:val="000000"/>
        </w:rPr>
      </w:pPr>
      <w:r w:rsidRPr="006017BE">
        <w:rPr>
          <w:rFonts w:eastAsia="Times New Roman"/>
        </w:rPr>
        <w:t>System shall not crash due to invalid input.</w:t>
      </w:r>
    </w:p>
    <w:p w:rsidR="006017BE" w:rsidRDefault="006017BE" w:rsidP="006017BE">
      <w:pPr>
        <w:pStyle w:val="ListParagraph"/>
        <w:rPr>
          <w:rFonts w:eastAsia="Times New Roman"/>
        </w:rPr>
      </w:pPr>
      <w:r w:rsidRPr="006017BE">
        <w:rPr>
          <w:rFonts w:eastAsia="Times New Roman"/>
        </w:rPr>
        <w:t>System shall not cause memory leaks.</w:t>
      </w:r>
    </w:p>
    <w:p w:rsidR="00285E7F" w:rsidRPr="007F39F3" w:rsidRDefault="00285E7F" w:rsidP="00285E7F">
      <w:pPr>
        <w:pStyle w:val="Heading3"/>
      </w:pPr>
      <w:bookmarkStart w:id="400" w:name="_Toc247998345"/>
      <w:bookmarkStart w:id="401" w:name="_Toc252880082"/>
      <w:bookmarkStart w:id="402" w:name="_Toc260179437"/>
      <w:r w:rsidRPr="007F39F3">
        <w:t>6.</w:t>
      </w:r>
      <w:r>
        <w:t>4</w:t>
      </w:r>
      <w:r w:rsidRPr="007F39F3">
        <w:t>.</w:t>
      </w:r>
      <w:r>
        <w:t>3</w:t>
      </w:r>
      <w:r w:rsidRPr="007F39F3">
        <w:t xml:space="preserve"> Performance</w:t>
      </w:r>
      <w:bookmarkEnd w:id="402"/>
      <w:r w:rsidRPr="007F39F3">
        <w:t xml:space="preserve"> </w:t>
      </w:r>
      <w:bookmarkEnd w:id="400"/>
      <w:bookmarkEnd w:id="401"/>
    </w:p>
    <w:p w:rsidR="00285E7F" w:rsidRPr="00285E7F" w:rsidRDefault="00285E7F" w:rsidP="00285E7F">
      <w:r w:rsidRPr="007F39F3">
        <w:t>None</w:t>
      </w:r>
      <w:r>
        <w:t>.</w:t>
      </w:r>
      <w:r w:rsidRPr="007F39F3">
        <w:t xml:space="preserve"> </w:t>
      </w:r>
      <w:r>
        <w:t>T</w:t>
      </w:r>
      <w:r w:rsidRPr="007F39F3">
        <w:t>he client has not specified any performance requirements.  Also, the dependency of the system on Eclipse, Atlas and the size of the input makes it difficult to test the overall performance Zeus.</w:t>
      </w:r>
    </w:p>
    <w:p w:rsidR="006017BE" w:rsidRPr="006017BE" w:rsidRDefault="006017BE" w:rsidP="006017BE">
      <w:pPr>
        <w:pStyle w:val="Heading2"/>
      </w:pPr>
      <w:bookmarkStart w:id="403" w:name="_Toc260179438"/>
      <w:r w:rsidRPr="006017BE">
        <w:t>6.5. Other Requirements</w:t>
      </w:r>
      <w:bookmarkEnd w:id="403"/>
    </w:p>
    <w:p w:rsidR="006017BE" w:rsidRPr="006017BE" w:rsidRDefault="006017BE" w:rsidP="006017BE">
      <w:pPr>
        <w:pStyle w:val="ListParagraph"/>
        <w:rPr>
          <w:rFonts w:eastAsia="Times New Roman"/>
        </w:rPr>
      </w:pPr>
      <w:r w:rsidRPr="006017BE">
        <w:rPr>
          <w:rFonts w:eastAsia="Times New Roman"/>
        </w:rPr>
        <w:t xml:space="preserve">System shall include a user manual.  </w:t>
      </w:r>
    </w:p>
    <w:p w:rsidR="006017BE" w:rsidRPr="006017BE" w:rsidRDefault="006017BE" w:rsidP="006017BE">
      <w:pPr>
        <w:pStyle w:val="ListParagraph"/>
        <w:rPr>
          <w:rFonts w:eastAsia="Times New Roman"/>
        </w:rPr>
      </w:pPr>
      <w:r w:rsidRPr="006017BE">
        <w:rPr>
          <w:rFonts w:eastAsia="Times New Roman"/>
        </w:rPr>
        <w:t>System shall display text in the user interface only in English.</w:t>
      </w:r>
    </w:p>
    <w:p w:rsidR="00285E7F" w:rsidRPr="001C6FBF" w:rsidRDefault="00285E7F" w:rsidP="00285E7F">
      <w:pPr>
        <w:pStyle w:val="Heading2"/>
      </w:pPr>
      <w:bookmarkStart w:id="404" w:name="_Toc247998343"/>
      <w:bookmarkStart w:id="405" w:name="_Toc252880080"/>
      <w:bookmarkStart w:id="406" w:name="_Toc260179439"/>
      <w:r w:rsidRPr="001C6FBF">
        <w:t>6</w:t>
      </w:r>
      <w:r>
        <w:t>.6</w:t>
      </w:r>
      <w:r w:rsidRPr="001C6FBF">
        <w:t>. Interface</w:t>
      </w:r>
      <w:bookmarkEnd w:id="404"/>
      <w:bookmarkEnd w:id="405"/>
      <w:r w:rsidRPr="001C6FBF">
        <w:t xml:space="preserve"> Requirements</w:t>
      </w:r>
      <w:bookmarkEnd w:id="406"/>
    </w:p>
    <w:p w:rsidR="00285E7F" w:rsidRPr="005B7091" w:rsidRDefault="00285E7F" w:rsidP="00285E7F">
      <w:pPr>
        <w:pStyle w:val="Heading3"/>
      </w:pPr>
      <w:bookmarkStart w:id="407" w:name="_Toc260179440"/>
      <w:r w:rsidRPr="005B7091">
        <w:t>6.</w:t>
      </w:r>
      <w:r>
        <w:t>6</w:t>
      </w:r>
      <w:r w:rsidRPr="005B7091">
        <w:t>.1. Software Interfaces</w:t>
      </w:r>
      <w:bookmarkEnd w:id="407"/>
    </w:p>
    <w:p w:rsidR="00285E7F" w:rsidRDefault="00285E7F" w:rsidP="00285E7F">
      <w:r w:rsidRPr="005B7091">
        <w:t>Zeus interfaces with the Atlas, Mozilla Rhino, and Eclipse software systems. Zeus will not provide any external</w:t>
      </w:r>
      <w:r>
        <w:t xml:space="preserve"> software</w:t>
      </w:r>
      <w:r w:rsidRPr="005B7091">
        <w:t xml:space="preserve"> interfaces of its own.  Zeus launches Atlas queries and obtains the results through Atlas API calls.  The input query script is obtained from the Eclipse IDE and via calls to the Mozilla Rhino APIs determines the Atlas queries executed.  The Eclipse IDE is responsible for launching Zeus via the configuration settings provided by the plugin. </w:t>
      </w:r>
    </w:p>
    <w:p w:rsidR="00285E7F" w:rsidRPr="00C81DC4" w:rsidRDefault="00285E7F" w:rsidP="00285E7F">
      <w:pPr>
        <w:pStyle w:val="Heading3"/>
      </w:pPr>
      <w:bookmarkStart w:id="408" w:name="_Toc247998328"/>
      <w:bookmarkStart w:id="409" w:name="_Toc252880063"/>
      <w:bookmarkStart w:id="410" w:name="_Toc260179441"/>
      <w:r>
        <w:t>6</w:t>
      </w:r>
      <w:r w:rsidRPr="00C81DC4">
        <w:t>.</w:t>
      </w:r>
      <w:r>
        <w:t>6</w:t>
      </w:r>
      <w:r w:rsidRPr="00C81DC4">
        <w:t>.</w:t>
      </w:r>
      <w:r>
        <w:t>2.</w:t>
      </w:r>
      <w:r w:rsidRPr="00C81DC4">
        <w:t xml:space="preserve"> Hardware Interfaces</w:t>
      </w:r>
      <w:bookmarkEnd w:id="408"/>
      <w:bookmarkEnd w:id="409"/>
      <w:bookmarkEnd w:id="410"/>
    </w:p>
    <w:p w:rsidR="00285E7F" w:rsidRPr="00C81DC4" w:rsidRDefault="00285E7F" w:rsidP="00285E7F">
      <w:r w:rsidRPr="00C81DC4">
        <w:t>The only ha</w:t>
      </w:r>
      <w:r w:rsidRPr="004A6A25">
        <w:t xml:space="preserve">rdware required for Zeus is a standard personal computer capable of running </w:t>
      </w:r>
      <w:r>
        <w:t xml:space="preserve">and operating system that has </w:t>
      </w:r>
      <w:r w:rsidRPr="004A6A25">
        <w:t>Java</w:t>
      </w:r>
      <w:r>
        <w:t xml:space="preserve"> installed</w:t>
      </w:r>
      <w:r w:rsidRPr="004A6A25">
        <w:t>. This i</w:t>
      </w:r>
      <w:r w:rsidRPr="00C81DC4">
        <w:t>ncludes IO devices such as a keyboard, mouse, and monitor.</w:t>
      </w:r>
    </w:p>
    <w:p w:rsidR="00285E7F" w:rsidRPr="00C81DC4" w:rsidRDefault="00285E7F" w:rsidP="00285E7F">
      <w:pPr>
        <w:pStyle w:val="Heading3"/>
      </w:pPr>
      <w:bookmarkStart w:id="411" w:name="_Toc247998330"/>
      <w:bookmarkStart w:id="412" w:name="_Toc252880065"/>
      <w:bookmarkStart w:id="413" w:name="_Toc260179442"/>
      <w:r>
        <w:t>6</w:t>
      </w:r>
      <w:r w:rsidRPr="00C81DC4">
        <w:t>.</w:t>
      </w:r>
      <w:r>
        <w:t>6.3</w:t>
      </w:r>
      <w:r w:rsidRPr="00C81DC4">
        <w:t>. Communication Protocols and Interfaces</w:t>
      </w:r>
      <w:bookmarkEnd w:id="411"/>
      <w:bookmarkEnd w:id="412"/>
      <w:bookmarkEnd w:id="413"/>
    </w:p>
    <w:p w:rsidR="00285E7F" w:rsidRPr="00C81DC4" w:rsidRDefault="00285E7F" w:rsidP="00285E7F">
      <w:r w:rsidRPr="00C81DC4">
        <w:t>None, the system will be a standalone application requiring no networking capabilities.</w:t>
      </w:r>
    </w:p>
    <w:p w:rsidR="00622BB2" w:rsidRPr="005134A7" w:rsidRDefault="00D17553" w:rsidP="00907522">
      <w:pPr>
        <w:pStyle w:val="Heading3"/>
        <w:rPr>
          <w:highlight w:val="lightGray"/>
        </w:rPr>
      </w:pPr>
      <w:bookmarkStart w:id="414" w:name="_Toc247998340"/>
      <w:bookmarkStart w:id="415" w:name="_Toc252880075"/>
      <w:bookmarkStart w:id="416" w:name="_Toc260179443"/>
      <w:bookmarkEnd w:id="382"/>
      <w:bookmarkEnd w:id="383"/>
      <w:r>
        <w:rPr>
          <w:highlight w:val="lightGray"/>
        </w:rPr>
        <w:t>6</w:t>
      </w:r>
      <w:r w:rsidR="00622BB2" w:rsidRPr="005134A7">
        <w:rPr>
          <w:highlight w:val="lightGray"/>
        </w:rPr>
        <w:t>.</w:t>
      </w:r>
      <w:r w:rsidR="00285E7F">
        <w:rPr>
          <w:highlight w:val="lightGray"/>
        </w:rPr>
        <w:t>6</w:t>
      </w:r>
      <w:r w:rsidR="00622BB2" w:rsidRPr="005134A7">
        <w:rPr>
          <w:highlight w:val="lightGray"/>
        </w:rPr>
        <w:t>.</w:t>
      </w:r>
      <w:r w:rsidR="00285E7F">
        <w:rPr>
          <w:highlight w:val="lightGray"/>
        </w:rPr>
        <w:t>4</w:t>
      </w:r>
      <w:r w:rsidR="00622BB2" w:rsidRPr="005134A7">
        <w:rPr>
          <w:highlight w:val="lightGray"/>
        </w:rPr>
        <w:t>. User Interface</w:t>
      </w:r>
      <w:bookmarkEnd w:id="414"/>
      <w:bookmarkEnd w:id="415"/>
      <w:bookmarkEnd w:id="416"/>
    </w:p>
    <w:p w:rsidR="00622BB2" w:rsidRDefault="002F1D77" w:rsidP="00907522">
      <w:pPr>
        <w:rPr>
          <w:highlight w:val="lightGray"/>
        </w:rPr>
      </w:pPr>
      <w:r w:rsidRPr="00C81DC4">
        <w:t xml:space="preserve">The user interface must provide an editor for the query scripts. It also must provide a manner to display query results as well as a manner to open, close, save, and run a query script. </w:t>
      </w:r>
      <w:r w:rsidR="00622BB2" w:rsidRPr="005134A7">
        <w:rPr>
          <w:highlight w:val="lightGray"/>
        </w:rPr>
        <w:t xml:space="preserve">The user interface will be an extension of the Eclipse GUI. Many elements will be the same, such as a menu bar and simple buttons. The </w:t>
      </w:r>
      <w:r w:rsidR="00622BB2" w:rsidRPr="005134A7">
        <w:rPr>
          <w:highlight w:val="lightGray"/>
        </w:rPr>
        <w:lastRenderedPageBreak/>
        <w:t>user will be able to enter queries into a text field and a simple way to launch them. The results of the queries will be shown in Atlas or in Zeus depending on the query. Figure 3 shows an example screen shot of a user interface that fulfills these requirements.</w:t>
      </w:r>
    </w:p>
    <w:p w:rsidR="00622BB2" w:rsidRPr="005134A7" w:rsidRDefault="00622BB2" w:rsidP="00907522">
      <w:pPr>
        <w:pStyle w:val="Caption"/>
        <w:rPr>
          <w:highlight w:val="lightGray"/>
        </w:rPr>
      </w:pPr>
      <w:r w:rsidRPr="005134A7">
        <w:rPr>
          <w:highlight w:val="lightGray"/>
        </w:rPr>
        <w:t xml:space="preserve">Figure </w:t>
      </w:r>
      <w:r w:rsidR="008D0152" w:rsidRPr="005134A7">
        <w:rPr>
          <w:highlight w:val="lightGray"/>
        </w:rPr>
        <w:t>6</w:t>
      </w:r>
      <w:r w:rsidRPr="005134A7">
        <w:rPr>
          <w:highlight w:val="lightGray"/>
        </w:rPr>
        <w:t xml:space="preserve"> - User Interface Screenshot</w:t>
      </w:r>
    </w:p>
    <w:p w:rsidR="00622BB2" w:rsidRPr="005134A7" w:rsidRDefault="00622BB2" w:rsidP="00C46BC8">
      <w:pPr>
        <w:jc w:val="center"/>
        <w:rPr>
          <w:highlight w:val="lightGray"/>
        </w:rPr>
      </w:pPr>
      <w:r w:rsidRPr="005134A7">
        <w:rPr>
          <w:noProof/>
          <w:highlight w:val="lightGray"/>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24"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Pr="005134A7" w:rsidRDefault="00622BB2" w:rsidP="00907522">
      <w:pPr>
        <w:rPr>
          <w:highlight w:val="lightGray"/>
        </w:rPr>
      </w:pPr>
      <w:r w:rsidRPr="005134A7">
        <w:rPr>
          <w:highlight w:val="lightGray"/>
        </w:rP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Pr="005134A7" w:rsidRDefault="00622BB2" w:rsidP="00907522">
      <w:pPr>
        <w:rPr>
          <w:highlight w:val="lightGray"/>
        </w:rPr>
      </w:pPr>
      <w:r w:rsidRPr="005134A7">
        <w:rPr>
          <w:highlight w:val="lightGray"/>
        </w:rPr>
        <w:br w:type="page"/>
      </w:r>
    </w:p>
    <w:p w:rsidR="00622BB2" w:rsidRPr="005134A7" w:rsidRDefault="00622BB2" w:rsidP="00907522">
      <w:pPr>
        <w:rPr>
          <w:highlight w:val="lightGray"/>
        </w:rPr>
      </w:pPr>
    </w:p>
    <w:p w:rsidR="00622BB2" w:rsidRPr="005134A7" w:rsidRDefault="00C46BC8" w:rsidP="00907522">
      <w:pPr>
        <w:pStyle w:val="Heading3"/>
        <w:rPr>
          <w:highlight w:val="lightGray"/>
        </w:rPr>
      </w:pPr>
      <w:bookmarkStart w:id="417" w:name="_Toc247998341"/>
      <w:bookmarkStart w:id="418" w:name="_Toc252880076"/>
      <w:bookmarkStart w:id="419" w:name="_Toc260179444"/>
      <w:r w:rsidRPr="005134A7">
        <w:rPr>
          <w:highlight w:val="lightGray"/>
        </w:rPr>
        <w:t>6</w:t>
      </w:r>
      <w:r w:rsidR="00622BB2" w:rsidRPr="005134A7">
        <w:rPr>
          <w:highlight w:val="lightGray"/>
        </w:rPr>
        <w:t>.</w:t>
      </w:r>
      <w:r w:rsidR="00285E7F">
        <w:rPr>
          <w:highlight w:val="lightGray"/>
        </w:rPr>
        <w:t>6</w:t>
      </w:r>
      <w:r w:rsidR="00622BB2" w:rsidRPr="005134A7">
        <w:rPr>
          <w:highlight w:val="lightGray"/>
        </w:rPr>
        <w:t>.</w:t>
      </w:r>
      <w:r w:rsidR="00285E7F">
        <w:rPr>
          <w:highlight w:val="lightGray"/>
        </w:rPr>
        <w:t>5</w:t>
      </w:r>
      <w:r w:rsidR="00622BB2" w:rsidRPr="005134A7">
        <w:rPr>
          <w:highlight w:val="lightGray"/>
        </w:rPr>
        <w:t>. System Input &amp; Output</w:t>
      </w:r>
      <w:bookmarkEnd w:id="417"/>
      <w:bookmarkEnd w:id="418"/>
      <w:bookmarkEnd w:id="419"/>
    </w:p>
    <w:p w:rsidR="00622BB2" w:rsidRPr="00700291" w:rsidRDefault="00C46BC8" w:rsidP="00907522">
      <w:pPr>
        <w:pStyle w:val="Heading4"/>
      </w:pPr>
      <w:bookmarkStart w:id="420" w:name="_Toc252880077"/>
      <w:r w:rsidRPr="00700291">
        <w:t>6</w:t>
      </w:r>
      <w:r w:rsidR="00622BB2" w:rsidRPr="00700291">
        <w:t>.</w:t>
      </w:r>
      <w:r w:rsidR="00285E7F">
        <w:t>6</w:t>
      </w:r>
      <w:r w:rsidR="00622BB2" w:rsidRPr="00700291">
        <w:t>.</w:t>
      </w:r>
      <w:r w:rsidR="00285E7F">
        <w:t>5</w:t>
      </w:r>
      <w:r w:rsidR="00622BB2" w:rsidRPr="00700291">
        <w:t>.1. System Input</w:t>
      </w:r>
      <w:bookmarkEnd w:id="420"/>
    </w:p>
    <w:p w:rsidR="00622BB2" w:rsidRPr="00643EC2" w:rsidRDefault="00622BB2" w:rsidP="006C781E">
      <w:pPr>
        <w:pStyle w:val="NormalAfterH4"/>
      </w:pPr>
      <w:r w:rsidRPr="00700291">
        <w:t xml:space="preserve">All input to the system will be done via the Eclipse IDE. The user will select the query script to execute and select the run option for Zeus.  Zeus will then obtain the JavaScript from the selected query file and execute </w:t>
      </w:r>
      <w:r w:rsidRPr="00643EC2">
        <w:t xml:space="preserve">the query.  </w:t>
      </w:r>
      <w:r w:rsidR="00643EC2" w:rsidRPr="00643EC2">
        <w:t>Figure 7</w:t>
      </w:r>
      <w:r w:rsidRPr="00643EC2">
        <w:t xml:space="preserve"> shows a sample of what the JavaScript should look like.</w:t>
      </w:r>
    </w:p>
    <w:p w:rsidR="006C781E" w:rsidRPr="00643EC2" w:rsidRDefault="006C781E" w:rsidP="006C781E">
      <w:pPr>
        <w:pStyle w:val="NormalAfterH4"/>
      </w:pPr>
    </w:p>
    <w:p w:rsidR="00622BB2" w:rsidRPr="00643EC2" w:rsidRDefault="00622BB2" w:rsidP="00907522">
      <w:pPr>
        <w:pStyle w:val="Caption"/>
      </w:pPr>
      <w:r w:rsidRPr="00643EC2">
        <w:t xml:space="preserve">Figure </w:t>
      </w:r>
      <w:r w:rsidR="00693BF5" w:rsidRPr="00643EC2">
        <w:t>7</w:t>
      </w:r>
      <w:r w:rsidRPr="00643EC2">
        <w:t xml:space="preserve"> - JavaScript Query Example</w:t>
      </w:r>
    </w:p>
    <w:p w:rsidR="00622BB2" w:rsidRPr="005134A7" w:rsidRDefault="00643EC2" w:rsidP="00C46BC8">
      <w:pPr>
        <w:jc w:val="center"/>
        <w:rPr>
          <w:highlight w:val="lightGray"/>
        </w:rPr>
      </w:pPr>
      <w:r>
        <w:rPr>
          <w:noProof/>
        </w:rPr>
        <w:drawing>
          <wp:inline distT="0" distB="0" distL="0" distR="0">
            <wp:extent cx="5691485" cy="5905500"/>
            <wp:effectExtent l="19050" t="19050" r="23515" b="19050"/>
            <wp:docPr id="4" name="Picture 3" descr="sampleScri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Script.gif"/>
                    <pic:cNvPicPr/>
                  </pic:nvPicPr>
                  <pic:blipFill>
                    <a:blip r:embed="rId25" cstate="print"/>
                    <a:srcRect r="26059" b="8390"/>
                    <a:stretch>
                      <a:fillRect/>
                    </a:stretch>
                  </pic:blipFill>
                  <pic:spPr>
                    <a:xfrm>
                      <a:off x="0" y="0"/>
                      <a:ext cx="5696046" cy="5910232"/>
                    </a:xfrm>
                    <a:prstGeom prst="rect">
                      <a:avLst/>
                    </a:prstGeom>
                    <a:ln>
                      <a:solidFill>
                        <a:schemeClr val="tx1"/>
                      </a:solidFill>
                    </a:ln>
                  </pic:spPr>
                </pic:pic>
              </a:graphicData>
            </a:graphic>
          </wp:inline>
        </w:drawing>
      </w:r>
    </w:p>
    <w:p w:rsidR="00622BB2" w:rsidRPr="005134A7" w:rsidRDefault="00622BB2" w:rsidP="00907522">
      <w:pPr>
        <w:rPr>
          <w:rFonts w:ascii="Cambria" w:hAnsi="Cambria"/>
          <w:highlight w:val="lightGray"/>
        </w:rPr>
      </w:pPr>
      <w:r w:rsidRPr="005134A7">
        <w:rPr>
          <w:highlight w:val="lightGray"/>
        </w:rPr>
        <w:br w:type="page"/>
      </w:r>
    </w:p>
    <w:p w:rsidR="00622BB2" w:rsidRPr="009E115C" w:rsidRDefault="00C46BC8" w:rsidP="00907522">
      <w:pPr>
        <w:pStyle w:val="Heading4"/>
      </w:pPr>
      <w:bookmarkStart w:id="421" w:name="_Toc252880078"/>
      <w:r w:rsidRPr="009E115C">
        <w:lastRenderedPageBreak/>
        <w:t>6</w:t>
      </w:r>
      <w:r w:rsidR="00622BB2" w:rsidRPr="009E115C">
        <w:t>.</w:t>
      </w:r>
      <w:r w:rsidR="00285E7F">
        <w:t>6</w:t>
      </w:r>
      <w:r w:rsidR="00622BB2" w:rsidRPr="009E115C">
        <w:t>.</w:t>
      </w:r>
      <w:r w:rsidR="00285E7F">
        <w:t>5</w:t>
      </w:r>
      <w:r w:rsidR="00622BB2" w:rsidRPr="009E115C">
        <w:t>.</w:t>
      </w:r>
      <w:r w:rsidR="00285E7F">
        <w:t>2</w:t>
      </w:r>
      <w:r w:rsidR="00622BB2" w:rsidRPr="009E115C">
        <w:t>. System Output</w:t>
      </w:r>
      <w:bookmarkEnd w:id="421"/>
    </w:p>
    <w:p w:rsidR="00622BB2" w:rsidRPr="00D11213" w:rsidRDefault="00622BB2" w:rsidP="006C781E">
      <w:pPr>
        <w:pStyle w:val="NormalAfterH4"/>
      </w:pPr>
      <w:r w:rsidRPr="009E115C">
        <w:t xml:space="preserve">All </w:t>
      </w:r>
      <w:r w:rsidR="00700291" w:rsidRPr="009E115C">
        <w:t xml:space="preserve">graphical </w:t>
      </w:r>
      <w:r w:rsidRPr="009E115C">
        <w:t xml:space="preserve">system output will also be display via the Eclipse IDE.  </w:t>
      </w:r>
      <w:r w:rsidR="00700291" w:rsidRPr="009E115C">
        <w:t>D</w:t>
      </w:r>
      <w:r w:rsidRPr="009E115C">
        <w:t xml:space="preserve">isplaying the results will be handled by a call to Atlas.  </w:t>
      </w:r>
      <w:r w:rsidR="00700291" w:rsidRPr="009E115C">
        <w:t xml:space="preserve">The other output method that is available is writing to a file.  Two file formats are supported: XML and text.  The input script will determine which results are </w:t>
      </w:r>
      <w:r w:rsidR="009E115C" w:rsidRPr="009E115C">
        <w:t xml:space="preserve">given to the user and how those results are </w:t>
      </w:r>
      <w:r w:rsidR="009E115C" w:rsidRPr="00D11213">
        <w:t xml:space="preserve">formatted. </w:t>
      </w:r>
      <w:r w:rsidRPr="00D11213">
        <w:t xml:space="preserve">Figure </w:t>
      </w:r>
      <w:r w:rsidR="00D11213" w:rsidRPr="00D11213">
        <w:t>8</w:t>
      </w:r>
      <w:r w:rsidRPr="00D11213">
        <w:t xml:space="preserve"> shows the results displayed as a </w:t>
      </w:r>
      <w:r w:rsidR="00700291" w:rsidRPr="00D11213">
        <w:t xml:space="preserve">call </w:t>
      </w:r>
      <w:r w:rsidRPr="00D11213">
        <w:t xml:space="preserve">graph (surrounded by the red box). </w:t>
      </w:r>
    </w:p>
    <w:p w:rsidR="006C781E" w:rsidRPr="00D11213" w:rsidRDefault="006C781E" w:rsidP="006C781E">
      <w:pPr>
        <w:pStyle w:val="NormalAfterH4"/>
      </w:pPr>
    </w:p>
    <w:p w:rsidR="00622BB2" w:rsidRPr="00D11213" w:rsidRDefault="00622BB2" w:rsidP="00907522">
      <w:pPr>
        <w:pStyle w:val="Caption"/>
      </w:pPr>
      <w:r w:rsidRPr="00D11213">
        <w:t xml:space="preserve">Figure </w:t>
      </w:r>
      <w:r w:rsidR="00693BF5" w:rsidRPr="00D11213">
        <w:t>8</w:t>
      </w:r>
      <w:r w:rsidRPr="00D11213">
        <w:t xml:space="preserve"> - System Output Example</w:t>
      </w:r>
      <w:r w:rsidR="00D11213" w:rsidRPr="00D11213">
        <w:t>: Graph</w:t>
      </w:r>
    </w:p>
    <w:p w:rsidR="00622BB2" w:rsidRDefault="00622BB2" w:rsidP="00D11213">
      <w:pPr>
        <w:jc w:val="center"/>
      </w:pPr>
      <w:r w:rsidRPr="00D11213">
        <w:rPr>
          <w:noProof/>
        </w:rPr>
        <w:drawing>
          <wp:inline distT="0" distB="0" distL="0" distR="0">
            <wp:extent cx="4152900" cy="2486025"/>
            <wp:effectExtent l="19050" t="19050" r="19050" b="28575"/>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l="16960" t="7143" r="13280" b="23809"/>
                    <a:stretch>
                      <a:fillRect/>
                    </a:stretch>
                  </pic:blipFill>
                  <pic:spPr bwMode="auto">
                    <a:xfrm>
                      <a:off x="0" y="0"/>
                      <a:ext cx="4152900" cy="2486025"/>
                    </a:xfrm>
                    <a:prstGeom prst="rect">
                      <a:avLst/>
                    </a:prstGeom>
                    <a:noFill/>
                    <a:ln w="9525">
                      <a:solidFill>
                        <a:schemeClr val="tx1"/>
                      </a:solidFill>
                      <a:miter lim="800000"/>
                      <a:headEnd/>
                      <a:tailEnd/>
                    </a:ln>
                  </pic:spPr>
                </pic:pic>
              </a:graphicData>
            </a:graphic>
          </wp:inline>
        </w:drawing>
      </w:r>
    </w:p>
    <w:p w:rsidR="00D11213" w:rsidRPr="00D11213" w:rsidRDefault="00D11213" w:rsidP="00D11213">
      <w:pPr>
        <w:pStyle w:val="NormalAfterH4"/>
      </w:pPr>
      <w:r w:rsidRPr="00D11213">
        <w:rPr>
          <w:highlight w:val="lightGray"/>
        </w:rPr>
        <w:t>The XML output …</w:t>
      </w:r>
    </w:p>
    <w:p w:rsidR="00622BB2" w:rsidRPr="00872EA7" w:rsidRDefault="00C46BC8" w:rsidP="00285E7F">
      <w:pPr>
        <w:pStyle w:val="Heading2"/>
      </w:pPr>
      <w:bookmarkStart w:id="422" w:name="_Toc247998342"/>
      <w:bookmarkStart w:id="423" w:name="_Toc252880079"/>
      <w:bookmarkStart w:id="424" w:name="_Toc260179445"/>
      <w:r w:rsidRPr="00872EA7">
        <w:t>6</w:t>
      </w:r>
      <w:r w:rsidR="00622BB2" w:rsidRPr="00872EA7">
        <w:t>.</w:t>
      </w:r>
      <w:r w:rsidR="00285E7F">
        <w:t>7</w:t>
      </w:r>
      <w:r w:rsidR="00622BB2" w:rsidRPr="00872EA7">
        <w:t>. Operating Platform</w:t>
      </w:r>
      <w:bookmarkEnd w:id="422"/>
      <w:bookmarkEnd w:id="423"/>
      <w:r w:rsidR="00622BB2" w:rsidRPr="00872EA7">
        <w:t xml:space="preserve"> </w:t>
      </w:r>
      <w:r w:rsidR="005D62FE" w:rsidRPr="00872EA7">
        <w:t>&amp; Dependencies</w:t>
      </w:r>
      <w:bookmarkEnd w:id="424"/>
    </w:p>
    <w:p w:rsidR="00622BB2" w:rsidRPr="00872EA7" w:rsidRDefault="00622BB2" w:rsidP="00907522">
      <w:r w:rsidRPr="00872EA7">
        <w:t>The software-operating environ</w:t>
      </w:r>
      <w:r w:rsidR="00872EA7" w:rsidRPr="00872EA7">
        <w:t xml:space="preserve">ment will be the Eclipse IDE since it is </w:t>
      </w:r>
      <w:r w:rsidRPr="00872EA7">
        <w:t xml:space="preserve">a </w:t>
      </w:r>
      <w:r w:rsidR="001D50FA" w:rsidRPr="00872EA7">
        <w:t>plugin</w:t>
      </w:r>
      <w:r w:rsidRPr="00872EA7">
        <w:t xml:space="preserve"> for Eclipse.  Eclipse is portable to any operating system compatible with Java since it runs on the JVM; therefore, Zeus will operate on any system the supports the JVM.</w:t>
      </w:r>
      <w:r w:rsidR="005D62FE" w:rsidRPr="00872EA7">
        <w:t xml:space="preserve"> </w:t>
      </w:r>
      <w:r w:rsidR="00872EA7" w:rsidRPr="00872EA7">
        <w:t xml:space="preserve"> However, </w:t>
      </w:r>
      <w:r w:rsidR="005D62FE" w:rsidRPr="00872EA7">
        <w:t>Zeus is dependent on Atlas</w:t>
      </w:r>
      <w:r w:rsidR="00872EA7" w:rsidRPr="00872EA7">
        <w:t xml:space="preserve"> (</w:t>
      </w:r>
      <w:r w:rsidR="005D62FE" w:rsidRPr="00872EA7">
        <w:t>and</w:t>
      </w:r>
      <w:r w:rsidR="00872EA7" w:rsidRPr="00872EA7">
        <w:t xml:space="preserve"> inherently Graphviz)</w:t>
      </w:r>
      <w:r w:rsidR="005D62FE" w:rsidRPr="00872EA7">
        <w:t>.</w:t>
      </w:r>
      <w:r w:rsidR="00872EA7" w:rsidRPr="00872EA7">
        <w:t xml:space="preserve">  Depending on the Atlas version, it may or may not be portable to all operating systems. </w:t>
      </w:r>
    </w:p>
    <w:p w:rsidR="005D62FE" w:rsidRPr="00C81DC4" w:rsidRDefault="004A6A25" w:rsidP="00285E7F">
      <w:pPr>
        <w:pStyle w:val="Heading2"/>
      </w:pPr>
      <w:bookmarkStart w:id="425" w:name="_Toc247998332"/>
      <w:bookmarkStart w:id="426" w:name="_Toc252880067"/>
      <w:bookmarkStart w:id="427" w:name="_Toc260179446"/>
      <w:r>
        <w:t>6</w:t>
      </w:r>
      <w:r w:rsidR="005D62FE" w:rsidRPr="00C81DC4">
        <w:t>.</w:t>
      </w:r>
      <w:r w:rsidR="00285E7F">
        <w:t>8</w:t>
      </w:r>
      <w:r w:rsidR="005D62FE" w:rsidRPr="00C81DC4">
        <w:t>. Site Adaption Requirements</w:t>
      </w:r>
      <w:bookmarkEnd w:id="425"/>
      <w:bookmarkEnd w:id="426"/>
      <w:bookmarkEnd w:id="427"/>
    </w:p>
    <w:p w:rsidR="005D62FE" w:rsidRPr="005D62FE" w:rsidRDefault="005D62FE" w:rsidP="00907522">
      <w:r w:rsidRPr="00C81DC4">
        <w:t>None, no site adaption requirement is necessary since this application is intended to display messages to the user only in English and is not intended for use outside of the United States.</w:t>
      </w:r>
    </w:p>
    <w:p w:rsidR="00622BB2" w:rsidRPr="005134A7" w:rsidRDefault="00C46BC8" w:rsidP="00907522">
      <w:pPr>
        <w:pStyle w:val="Heading1"/>
      </w:pPr>
      <w:bookmarkStart w:id="428" w:name="_Toc247998351"/>
      <w:bookmarkStart w:id="429" w:name="_Toc252880088"/>
      <w:bookmarkStart w:id="430" w:name="_Toc260179447"/>
      <w:r w:rsidRPr="005134A7">
        <w:t>7</w:t>
      </w:r>
      <w:r w:rsidR="00622BB2" w:rsidRPr="005134A7">
        <w:t>. Design Goals</w:t>
      </w:r>
      <w:bookmarkEnd w:id="428"/>
      <w:bookmarkEnd w:id="429"/>
      <w:bookmarkEnd w:id="430"/>
    </w:p>
    <w:p w:rsidR="00622BB2" w:rsidRPr="005134A7" w:rsidRDefault="00622BB2" w:rsidP="00907522">
      <w:r w:rsidRPr="005134A7">
        <w:t xml:space="preserve">Several requirements influence the system design. The order of following list is priority of importance. </w:t>
      </w:r>
    </w:p>
    <w:p w:rsidR="00622BB2" w:rsidRPr="005134A7" w:rsidRDefault="00622BB2" w:rsidP="00907522">
      <w:pPr>
        <w:pStyle w:val="ListParagraph"/>
        <w:rPr>
          <w:rFonts w:eastAsia="MS Mincho"/>
        </w:rPr>
      </w:pPr>
      <w:r w:rsidRPr="005134A7">
        <w:rPr>
          <w:rFonts w:eastAsia="MS Mincho"/>
        </w:rPr>
        <w:t>Correctness</w:t>
      </w:r>
    </w:p>
    <w:p w:rsidR="00622BB2" w:rsidRPr="005134A7" w:rsidRDefault="00622BB2" w:rsidP="00907522">
      <w:pPr>
        <w:pStyle w:val="ListParagraph"/>
        <w:rPr>
          <w:rFonts w:eastAsia="MS Mincho"/>
        </w:rPr>
      </w:pPr>
      <w:r w:rsidRPr="005134A7">
        <w:rPr>
          <w:rFonts w:eastAsia="MS Mincho"/>
        </w:rPr>
        <w:t>Usability</w:t>
      </w:r>
    </w:p>
    <w:p w:rsidR="00622BB2" w:rsidRPr="005134A7" w:rsidRDefault="00622BB2" w:rsidP="00907522">
      <w:pPr>
        <w:pStyle w:val="ListParagraph"/>
        <w:rPr>
          <w:rFonts w:eastAsia="MS Mincho"/>
        </w:rPr>
      </w:pPr>
      <w:r w:rsidRPr="005134A7">
        <w:rPr>
          <w:rFonts w:eastAsia="MS Mincho"/>
        </w:rPr>
        <w:t>Robustness</w:t>
      </w:r>
    </w:p>
    <w:p w:rsidR="00622BB2" w:rsidRPr="005134A7" w:rsidRDefault="00622BB2" w:rsidP="00907522">
      <w:pPr>
        <w:pStyle w:val="ListParagraph"/>
        <w:rPr>
          <w:rFonts w:eastAsia="MS Mincho"/>
        </w:rPr>
      </w:pPr>
      <w:r w:rsidRPr="005134A7">
        <w:rPr>
          <w:rFonts w:eastAsia="MS Mincho"/>
        </w:rPr>
        <w:t>Efficiency</w:t>
      </w:r>
    </w:p>
    <w:p w:rsidR="00622BB2" w:rsidRPr="005134A7" w:rsidRDefault="00622BB2" w:rsidP="00907522">
      <w:pPr>
        <w:pStyle w:val="ListParagraph"/>
        <w:rPr>
          <w:rFonts w:eastAsia="MS Mincho"/>
        </w:rPr>
      </w:pPr>
      <w:r w:rsidRPr="005134A7">
        <w:rPr>
          <w:rFonts w:eastAsia="MS Mincho"/>
        </w:rPr>
        <w:t>Maintainability</w:t>
      </w:r>
    </w:p>
    <w:p w:rsidR="00622BB2" w:rsidRPr="005134A7" w:rsidRDefault="00622BB2" w:rsidP="00907522">
      <w:pPr>
        <w:pStyle w:val="ListParagraph"/>
        <w:rPr>
          <w:rFonts w:eastAsia="MS Mincho"/>
        </w:rPr>
      </w:pPr>
      <w:r w:rsidRPr="005134A7">
        <w:rPr>
          <w:rFonts w:eastAsia="MS Mincho"/>
        </w:rPr>
        <w:t>Extensibility</w:t>
      </w:r>
    </w:p>
    <w:p w:rsidR="00622BB2" w:rsidRPr="005134A7" w:rsidRDefault="00C46BC8" w:rsidP="002620B2">
      <w:pPr>
        <w:pStyle w:val="Heading2"/>
        <w:rPr>
          <w:rFonts w:eastAsia="MS Mincho"/>
        </w:rPr>
      </w:pPr>
      <w:bookmarkStart w:id="431" w:name="_Toc247998352"/>
      <w:bookmarkStart w:id="432" w:name="_Toc215996699"/>
      <w:bookmarkStart w:id="433" w:name="_Toc252880089"/>
      <w:bookmarkStart w:id="434" w:name="_Toc260179448"/>
      <w:r w:rsidRPr="005134A7">
        <w:rPr>
          <w:rFonts w:eastAsia="MS Mincho"/>
        </w:rPr>
        <w:lastRenderedPageBreak/>
        <w:t>7</w:t>
      </w:r>
      <w:r w:rsidR="00622BB2" w:rsidRPr="005134A7">
        <w:rPr>
          <w:rFonts w:eastAsia="MS Mincho"/>
        </w:rPr>
        <w:t>.1. Correctness</w:t>
      </w:r>
      <w:bookmarkEnd w:id="431"/>
      <w:bookmarkEnd w:id="432"/>
      <w:bookmarkEnd w:id="433"/>
      <w:bookmarkEnd w:id="434"/>
    </w:p>
    <w:p w:rsidR="00622BB2" w:rsidRPr="005134A7" w:rsidRDefault="00622BB2" w:rsidP="00907522">
      <w:r w:rsidRPr="005134A7">
        <w:t>Zeus shall satisfy both the functional and non-functional requirements listed in this document.  Verification for what the system does and the actions it takes to do it will be done through testing, static code analysis, and code inspections.</w:t>
      </w:r>
    </w:p>
    <w:p w:rsidR="00622BB2" w:rsidRPr="005134A7" w:rsidRDefault="00C46BC8" w:rsidP="002620B2">
      <w:pPr>
        <w:pStyle w:val="Heading2"/>
        <w:rPr>
          <w:rFonts w:eastAsia="MS Mincho"/>
        </w:rPr>
      </w:pPr>
      <w:bookmarkStart w:id="435" w:name="_Toc247998353"/>
      <w:bookmarkStart w:id="436" w:name="_Toc215996702"/>
      <w:bookmarkStart w:id="437" w:name="_Toc252880090"/>
      <w:bookmarkStart w:id="438" w:name="_Toc215996700"/>
      <w:bookmarkStart w:id="439" w:name="_Toc260179449"/>
      <w:r w:rsidRPr="005134A7">
        <w:rPr>
          <w:rFonts w:eastAsia="MS Mincho"/>
        </w:rPr>
        <w:t>7</w:t>
      </w:r>
      <w:r w:rsidR="00622BB2" w:rsidRPr="005134A7">
        <w:rPr>
          <w:rFonts w:eastAsia="MS Mincho"/>
        </w:rPr>
        <w:t>.2. Usability</w:t>
      </w:r>
      <w:bookmarkEnd w:id="435"/>
      <w:bookmarkEnd w:id="436"/>
      <w:bookmarkEnd w:id="437"/>
      <w:bookmarkEnd w:id="439"/>
    </w:p>
    <w:p w:rsidR="00622BB2" w:rsidRPr="005134A7" w:rsidRDefault="00622BB2" w:rsidP="00907522">
      <w:pPr>
        <w:rPr>
          <w:rFonts w:eastAsiaTheme="minorEastAsia"/>
        </w:rPr>
      </w:pPr>
      <w:r w:rsidRPr="005134A7">
        <w:t>Zeus shall be easy to use by providing an intuitive GUI, standard layout, and adequate documentation. This will be verified through user questionnaires</w:t>
      </w:r>
      <w:r w:rsidR="005134A7">
        <w:t>/interviews</w:t>
      </w:r>
      <w:r w:rsidRPr="005134A7">
        <w:t xml:space="preserve">. </w:t>
      </w:r>
    </w:p>
    <w:p w:rsidR="00622BB2" w:rsidRPr="005134A7" w:rsidRDefault="00C46BC8" w:rsidP="002620B2">
      <w:pPr>
        <w:pStyle w:val="Heading2"/>
        <w:rPr>
          <w:rFonts w:eastAsia="MS Mincho"/>
        </w:rPr>
      </w:pPr>
      <w:bookmarkStart w:id="440" w:name="_Toc247998354"/>
      <w:bookmarkStart w:id="441" w:name="_Toc215996701"/>
      <w:bookmarkStart w:id="442" w:name="_Toc252880091"/>
      <w:bookmarkStart w:id="443" w:name="_Toc260179450"/>
      <w:bookmarkEnd w:id="438"/>
      <w:r w:rsidRPr="005134A7">
        <w:rPr>
          <w:rFonts w:eastAsia="MS Mincho"/>
        </w:rPr>
        <w:t>7</w:t>
      </w:r>
      <w:r w:rsidR="00622BB2" w:rsidRPr="005134A7">
        <w:rPr>
          <w:rFonts w:eastAsia="MS Mincho"/>
        </w:rPr>
        <w:t>.3. Robustness</w:t>
      </w:r>
      <w:bookmarkEnd w:id="440"/>
      <w:bookmarkEnd w:id="441"/>
      <w:bookmarkEnd w:id="442"/>
      <w:bookmarkEnd w:id="443"/>
    </w:p>
    <w:p w:rsidR="00622BB2" w:rsidRPr="005134A7" w:rsidRDefault="00622BB2" w:rsidP="00907522">
      <w:pPr>
        <w:rPr>
          <w:rFonts w:eastAsiaTheme="minorEastAsia"/>
        </w:rPr>
      </w:pPr>
      <w:r w:rsidRPr="005134A7">
        <w:rPr>
          <w:rFonts w:eastAsia="MS Mincho"/>
        </w:rPr>
        <w:t xml:space="preserve">The system shall be tolerant of misuse (faulty data, bad use, or bad environment) without catastrophic failure. </w:t>
      </w:r>
      <w:r w:rsidRPr="005134A7">
        <w:t xml:space="preserve"> This will be achieved through data abstraction and encapsulation, using simple interfaces, shielding from data corruption, initializing variables, qualifying all inputs, formal parameters to a method, invariants and post-conditions.</w:t>
      </w:r>
    </w:p>
    <w:p w:rsidR="00622BB2" w:rsidRPr="005134A7" w:rsidRDefault="00C46BC8" w:rsidP="002620B2">
      <w:pPr>
        <w:pStyle w:val="Heading2"/>
      </w:pPr>
      <w:bookmarkStart w:id="444" w:name="_Toc247998355"/>
      <w:bookmarkStart w:id="445" w:name="_Toc215996703"/>
      <w:bookmarkStart w:id="446" w:name="_Toc252880092"/>
      <w:bookmarkStart w:id="447" w:name="_Toc260179451"/>
      <w:r w:rsidRPr="005134A7">
        <w:rPr>
          <w:rFonts w:eastAsia="MS Mincho"/>
        </w:rPr>
        <w:t>7</w:t>
      </w:r>
      <w:r w:rsidR="00622BB2" w:rsidRPr="005134A7">
        <w:rPr>
          <w:rFonts w:eastAsia="MS Mincho"/>
        </w:rPr>
        <w:t xml:space="preserve">.4. </w:t>
      </w:r>
      <w:r w:rsidR="00622BB2" w:rsidRPr="005134A7">
        <w:t>Efficiency</w:t>
      </w:r>
      <w:bookmarkEnd w:id="444"/>
      <w:bookmarkEnd w:id="445"/>
      <w:bookmarkEnd w:id="446"/>
      <w:bookmarkEnd w:id="447"/>
    </w:p>
    <w:p w:rsidR="00622BB2" w:rsidRPr="005134A7" w:rsidRDefault="00622BB2" w:rsidP="00907522">
      <w:r w:rsidRPr="005134A7">
        <w:t xml:space="preserve">The system shall make intelligent use of the processor and memory to insure the performance requirement metrics are met.  This will be achieved by writing well-designed algorithms and using appropriate data structures (e.g., the use of an ArrayList versus HashTable). </w:t>
      </w:r>
    </w:p>
    <w:p w:rsidR="00622BB2" w:rsidRPr="005134A7" w:rsidRDefault="00C46BC8" w:rsidP="002620B2">
      <w:pPr>
        <w:pStyle w:val="Heading2"/>
        <w:rPr>
          <w:rFonts w:eastAsia="MS Mincho"/>
        </w:rPr>
      </w:pPr>
      <w:bookmarkStart w:id="448" w:name="_Toc247998356"/>
      <w:bookmarkStart w:id="449" w:name="_Toc215996704"/>
      <w:bookmarkStart w:id="450" w:name="_Toc252880093"/>
      <w:bookmarkStart w:id="451" w:name="_Toc260179452"/>
      <w:r w:rsidRPr="005134A7">
        <w:rPr>
          <w:rFonts w:eastAsia="MS Mincho"/>
        </w:rPr>
        <w:t>7</w:t>
      </w:r>
      <w:r w:rsidR="00622BB2" w:rsidRPr="005134A7">
        <w:rPr>
          <w:rFonts w:eastAsia="MS Mincho"/>
        </w:rPr>
        <w:t>.5. Maintainability</w:t>
      </w:r>
      <w:bookmarkEnd w:id="448"/>
      <w:bookmarkEnd w:id="449"/>
      <w:bookmarkEnd w:id="450"/>
      <w:bookmarkEnd w:id="451"/>
    </w:p>
    <w:p w:rsidR="00622BB2" w:rsidRPr="005134A7" w:rsidRDefault="00622BB2" w:rsidP="00907522">
      <w:pPr>
        <w:rPr>
          <w:rFonts w:eastAsiaTheme="minorEastAsia"/>
        </w:rPr>
      </w:pPr>
      <w:r w:rsidRPr="005134A7">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w:t>
      </w:r>
      <w:r w:rsidR="005134A7">
        <w:t xml:space="preserve">using camel case </w:t>
      </w:r>
      <w:r w:rsidRPr="005134A7">
        <w:t>and avoiding shorthand whenever possibl</w:t>
      </w:r>
      <w:r w:rsidR="005134A7">
        <w:t xml:space="preserve">e (e.g. </w:t>
      </w:r>
      <w:r w:rsidRPr="005134A7">
        <w:t xml:space="preserve">username </w:t>
      </w:r>
      <w:r w:rsidR="005134A7">
        <w:t>instead of</w:t>
      </w:r>
      <w:r w:rsidRPr="005134A7">
        <w:t xml:space="preserve"> unam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JavaDocs in addition to this document.</w:t>
      </w:r>
    </w:p>
    <w:p w:rsidR="00622BB2" w:rsidRPr="005134A7" w:rsidRDefault="00C46BC8" w:rsidP="002620B2">
      <w:pPr>
        <w:pStyle w:val="Heading2"/>
        <w:rPr>
          <w:rFonts w:eastAsia="MS Mincho"/>
        </w:rPr>
      </w:pPr>
      <w:bookmarkStart w:id="452" w:name="_Toc247998357"/>
      <w:bookmarkStart w:id="453" w:name="_Toc215996705"/>
      <w:bookmarkStart w:id="454" w:name="_Toc252880094"/>
      <w:bookmarkStart w:id="455" w:name="_Toc260179453"/>
      <w:r w:rsidRPr="005134A7">
        <w:rPr>
          <w:rFonts w:eastAsia="MS Mincho"/>
        </w:rPr>
        <w:t>7</w:t>
      </w:r>
      <w:r w:rsidR="00622BB2" w:rsidRPr="005134A7">
        <w:rPr>
          <w:rFonts w:eastAsia="MS Mincho"/>
        </w:rPr>
        <w:t>.6. Extensibility</w:t>
      </w:r>
      <w:bookmarkEnd w:id="452"/>
      <w:bookmarkEnd w:id="453"/>
      <w:bookmarkEnd w:id="454"/>
      <w:bookmarkEnd w:id="455"/>
    </w:p>
    <w:p w:rsidR="00622BB2" w:rsidRPr="005134A7" w:rsidRDefault="00622BB2" w:rsidP="00907522">
      <w:pPr>
        <w:rPr>
          <w:rFonts w:eastAsiaTheme="minorEastAsia"/>
        </w:rPr>
      </w:pPr>
      <w:r w:rsidRPr="005134A7">
        <w:rPr>
          <w:rFonts w:eastAsia="MS Mincho"/>
        </w:rPr>
        <w:t>The system shall be designed to allow for the extension of di</w:t>
      </w:r>
      <w:r w:rsidRPr="005134A7">
        <w:t>fferent types of the same base category.  This may occur by means of abstract classes and extension of functionality through creating additional class methods or an abstract class and several derived classes.</w:t>
      </w:r>
    </w:p>
    <w:p w:rsidR="00622BB2" w:rsidRPr="003405A8" w:rsidRDefault="00C46BC8" w:rsidP="00907522">
      <w:pPr>
        <w:pStyle w:val="Heading1"/>
      </w:pPr>
      <w:bookmarkStart w:id="456" w:name="_Toc247998358"/>
      <w:bookmarkStart w:id="457" w:name="_Toc252880095"/>
      <w:bookmarkStart w:id="458" w:name="_Toc260179454"/>
      <w:r w:rsidRPr="003405A8">
        <w:t>8</w:t>
      </w:r>
      <w:r w:rsidR="00622BB2" w:rsidRPr="003405A8">
        <w:t>. Decomposition Description</w:t>
      </w:r>
      <w:bookmarkEnd w:id="456"/>
      <w:bookmarkEnd w:id="457"/>
      <w:bookmarkEnd w:id="458"/>
      <w:r w:rsidR="00622BB2" w:rsidRPr="003405A8">
        <w:t xml:space="preserve"> </w:t>
      </w:r>
    </w:p>
    <w:p w:rsidR="00622BB2" w:rsidRPr="002D269A" w:rsidRDefault="00C46BC8" w:rsidP="002620B2">
      <w:pPr>
        <w:pStyle w:val="Heading2"/>
      </w:pPr>
      <w:bookmarkStart w:id="459" w:name="_Toc247998359"/>
      <w:bookmarkStart w:id="460" w:name="_Toc252880096"/>
      <w:bookmarkStart w:id="461" w:name="_Toc260179455"/>
      <w:r w:rsidRPr="002D269A">
        <w:t>8</w:t>
      </w:r>
      <w:r w:rsidR="00622BB2" w:rsidRPr="002D269A">
        <w:t>.1. Module Decomposition</w:t>
      </w:r>
      <w:bookmarkEnd w:id="459"/>
      <w:bookmarkEnd w:id="460"/>
      <w:bookmarkEnd w:id="461"/>
    </w:p>
    <w:p w:rsidR="00622BB2" w:rsidRPr="002D269A" w:rsidRDefault="00622BB2" w:rsidP="00907522">
      <w:r w:rsidRPr="002D269A">
        <w:t xml:space="preserve">The </w:t>
      </w:r>
      <w:r w:rsidR="003B3041" w:rsidRPr="002D269A">
        <w:t>architecture diagram in Figure 9</w:t>
      </w:r>
      <w:r w:rsidRPr="002D269A">
        <w:t xml:space="preserve"> shows the division of Zeus into four</w:t>
      </w:r>
      <w:r w:rsidR="003B3041" w:rsidRPr="002D269A">
        <w:t xml:space="preserve"> conceptual</w:t>
      </w:r>
      <w:r w:rsidRPr="002D269A">
        <w:t xml:space="preserve"> subsystems: Atlas </w:t>
      </w:r>
      <w:r w:rsidR="003B3041" w:rsidRPr="002D269A">
        <w:t>API Wrappers</w:t>
      </w:r>
      <w:r w:rsidRPr="002D269A">
        <w:t xml:space="preserve">, </w:t>
      </w:r>
      <w:r w:rsidR="003B3041" w:rsidRPr="002D269A">
        <w:t>JavaScript Parser</w:t>
      </w:r>
      <w:r w:rsidRPr="002D269A">
        <w:t xml:space="preserve">, </w:t>
      </w:r>
      <w:r w:rsidR="003B3041" w:rsidRPr="002D269A">
        <w:t>Output Handler, and Plugin</w:t>
      </w:r>
      <w:r w:rsidRPr="002D269A">
        <w:t xml:space="preserve">. </w:t>
      </w:r>
      <w:r w:rsidR="002D269A" w:rsidRPr="002D269A">
        <w:t>By d</w:t>
      </w:r>
      <w:r w:rsidRPr="002D269A">
        <w:t>esign</w:t>
      </w:r>
      <w:r w:rsidR="002D269A" w:rsidRPr="002D269A">
        <w:t>ing</w:t>
      </w:r>
      <w:r w:rsidRPr="002D269A">
        <w:t xml:space="preserve"> the system in a modular manner</w:t>
      </w:r>
      <w:r w:rsidR="002D269A" w:rsidRPr="002D269A">
        <w:t xml:space="preserve"> (i.e.</w:t>
      </w:r>
      <w:r w:rsidRPr="002D269A">
        <w:t xml:space="preserve"> by grouping related tasks together</w:t>
      </w:r>
      <w:r w:rsidR="002D269A" w:rsidRPr="002D269A">
        <w:t>),</w:t>
      </w:r>
      <w:r w:rsidRPr="002D269A">
        <w:t xml:space="preserve"> coupling </w:t>
      </w:r>
      <w:r w:rsidR="002D269A" w:rsidRPr="002D269A">
        <w:t>is reduced. T</w:t>
      </w:r>
      <w:r w:rsidRPr="002D269A">
        <w:t>h</w:t>
      </w:r>
      <w:r w:rsidR="002D269A" w:rsidRPr="002D269A">
        <w:t>i</w:t>
      </w:r>
      <w:r w:rsidRPr="002D269A">
        <w:t>s improv</w:t>
      </w:r>
      <w:r w:rsidR="002D269A" w:rsidRPr="002D269A">
        <w:t>es</w:t>
      </w:r>
      <w:r w:rsidRPr="002D269A">
        <w:t xml:space="preserve"> </w:t>
      </w:r>
      <w:r w:rsidR="002D269A" w:rsidRPr="002D269A">
        <w:t xml:space="preserve">the quality of </w:t>
      </w:r>
      <w:r w:rsidRPr="002D269A">
        <w:t xml:space="preserve">system implementation and maintenance. </w:t>
      </w:r>
    </w:p>
    <w:p w:rsidR="00622BB2" w:rsidRPr="00C72B2C" w:rsidRDefault="00622BB2" w:rsidP="00907522">
      <w:pPr>
        <w:pStyle w:val="Caption"/>
        <w:rPr>
          <w:rStyle w:val="SubtleReference"/>
          <w:rFonts w:asciiTheme="majorHAnsi" w:hAnsiTheme="majorHAnsi"/>
          <w:sz w:val="18"/>
          <w:szCs w:val="22"/>
        </w:rPr>
      </w:pPr>
      <w:r w:rsidRPr="00C72B2C">
        <w:rPr>
          <w:rStyle w:val="SubtleReference"/>
          <w:rFonts w:asciiTheme="majorHAnsi" w:hAnsiTheme="majorHAnsi"/>
          <w:sz w:val="18"/>
          <w:szCs w:val="22"/>
        </w:rPr>
        <w:lastRenderedPageBreak/>
        <w:t xml:space="preserve">Figure </w:t>
      </w:r>
      <w:r w:rsidR="00261F62" w:rsidRPr="00C72B2C">
        <w:rPr>
          <w:rStyle w:val="SubtleReference"/>
          <w:rFonts w:asciiTheme="majorHAnsi" w:hAnsiTheme="majorHAnsi"/>
          <w:sz w:val="18"/>
          <w:szCs w:val="22"/>
        </w:rPr>
        <w:t>9</w:t>
      </w:r>
      <w:r w:rsidRPr="00C72B2C">
        <w:rPr>
          <w:rStyle w:val="SubtleReference"/>
          <w:rFonts w:asciiTheme="majorHAnsi" w:hAnsiTheme="majorHAnsi"/>
          <w:sz w:val="18"/>
          <w:szCs w:val="22"/>
        </w:rPr>
        <w:t xml:space="preserve"> - Architecture Diagram</w:t>
      </w:r>
    </w:p>
    <w:p w:rsidR="00C72B2C" w:rsidRPr="00C72B2C" w:rsidRDefault="00C72B2C" w:rsidP="00C72B2C">
      <w:pPr>
        <w:rPr>
          <w:highlight w:val="lightGray"/>
          <w:lang w:bidi="en-US"/>
        </w:rPr>
      </w:pPr>
      <w:r w:rsidRPr="00C72B2C">
        <w:rPr>
          <w:lang w:bidi="en-US"/>
        </w:rPr>
        <w:drawing>
          <wp:inline distT="0" distB="0" distL="0" distR="0">
            <wp:extent cx="5947128" cy="4221127"/>
            <wp:effectExtent l="95250" t="76200" r="72672" b="65123"/>
            <wp:docPr id="2" name="Picture 1"/>
            <wp:cNvGraphicFramePr/>
            <a:graphic xmlns:a="http://schemas.openxmlformats.org/drawingml/2006/main">
              <a:graphicData uri="http://schemas.openxmlformats.org/drawingml/2006/picture">
                <pic:pic xmlns:pic="http://schemas.openxmlformats.org/drawingml/2006/picture">
                  <pic:nvPicPr>
                    <pic:cNvPr id="46" name="Picture 15"/>
                    <pic:cNvPicPr>
                      <a:picLocks noChangeAspect="1" noChangeArrowheads="1"/>
                    </pic:cNvPicPr>
                  </pic:nvPicPr>
                  <pic:blipFill>
                    <a:blip r:embed="rId26" cstate="print"/>
                    <a:srcRect/>
                    <a:stretch>
                      <a:fillRect/>
                    </a:stretch>
                  </pic:blipFill>
                  <pic:spPr bwMode="auto">
                    <a:xfrm>
                      <a:off x="0" y="0"/>
                      <a:ext cx="5943600" cy="4218623"/>
                    </a:xfrm>
                    <a:prstGeom prst="rect">
                      <a:avLst/>
                    </a:prstGeom>
                    <a:noFill/>
                    <a:ln w="76200">
                      <a:solidFill>
                        <a:schemeClr val="bg1"/>
                      </a:solidFill>
                      <a:miter lim="800000"/>
                      <a:headEnd/>
                      <a:tailEnd/>
                    </a:ln>
                  </pic:spPr>
                </pic:pic>
              </a:graphicData>
            </a:graphic>
          </wp:inline>
        </w:drawing>
      </w:r>
    </w:p>
    <w:p w:rsidR="00622BB2" w:rsidRPr="005134A7" w:rsidRDefault="00C46BC8" w:rsidP="00907522">
      <w:pPr>
        <w:pStyle w:val="Heading3"/>
        <w:rPr>
          <w:highlight w:val="lightGray"/>
        </w:rPr>
      </w:pPr>
      <w:bookmarkStart w:id="462" w:name="_Toc247998360"/>
      <w:bookmarkStart w:id="463" w:name="_Toc252880097"/>
      <w:bookmarkStart w:id="464" w:name="_Toc260179456"/>
      <w:r w:rsidRPr="005134A7">
        <w:rPr>
          <w:highlight w:val="lightGray"/>
        </w:rPr>
        <w:t>8</w:t>
      </w:r>
      <w:r w:rsidR="00622BB2" w:rsidRPr="005134A7">
        <w:rPr>
          <w:highlight w:val="lightGray"/>
        </w:rPr>
        <w:t xml:space="preserve">.1.1. </w:t>
      </w:r>
      <w:r w:rsidR="002D269A">
        <w:rPr>
          <w:highlight w:val="lightGray"/>
        </w:rPr>
        <w:t>Atlas API Wrappers</w:t>
      </w:r>
      <w:bookmarkEnd w:id="462"/>
      <w:bookmarkEnd w:id="463"/>
      <w:bookmarkEnd w:id="464"/>
    </w:p>
    <w:p w:rsidR="002D269A" w:rsidRPr="005134A7" w:rsidRDefault="002D269A" w:rsidP="002D269A">
      <w:pPr>
        <w:rPr>
          <w:highlight w:val="lightGray"/>
        </w:rPr>
      </w:pPr>
      <w:bookmarkStart w:id="465" w:name="_Toc247998361"/>
      <w:bookmarkStart w:id="466" w:name="_Toc252880098"/>
      <w:r w:rsidRPr="005134A7">
        <w:rPr>
          <w:highlight w:val="lightGray"/>
        </w:rPr>
        <w:t>The Atlas Interface Module is responsible for all interaction with Atlas, and therefore will handle all calls to the Atlas APIs.</w:t>
      </w:r>
    </w:p>
    <w:p w:rsidR="002D269A" w:rsidRPr="005134A7" w:rsidRDefault="002D269A" w:rsidP="002D269A">
      <w:pPr>
        <w:rPr>
          <w:highlight w:val="lightGray"/>
        </w:rPr>
      </w:pPr>
      <w:r w:rsidRPr="005134A7">
        <w:rPr>
          <w:highlight w:val="lightGray"/>
        </w:rPr>
        <w:t xml:space="preserve">Components: </w:t>
      </w:r>
    </w:p>
    <w:p w:rsidR="002D269A" w:rsidRPr="005134A7" w:rsidRDefault="002D269A" w:rsidP="002D269A">
      <w:pPr>
        <w:rPr>
          <w:highlight w:val="lightGray"/>
        </w:rPr>
      </w:pPr>
      <w:r w:rsidRPr="005134A7">
        <w:rPr>
          <w:highlight w:val="lightGray"/>
        </w:rPr>
        <w:t>AtlasAdapter Class: wrapper for the Atlas APIs</w:t>
      </w:r>
    </w:p>
    <w:p w:rsidR="002D269A" w:rsidRPr="005134A7" w:rsidRDefault="002D269A" w:rsidP="002D269A">
      <w:pPr>
        <w:rPr>
          <w:highlight w:val="lightGray"/>
        </w:rPr>
      </w:pPr>
      <w:r w:rsidRPr="005134A7">
        <w:rPr>
          <w:highlight w:val="lightGray"/>
        </w:rPr>
        <w:t>Atlas API JARs:  the extension to the Atlas plugin which enables external calls to the system</w:t>
      </w:r>
    </w:p>
    <w:p w:rsidR="002D269A" w:rsidRPr="005134A7" w:rsidRDefault="002D269A" w:rsidP="002D269A">
      <w:pPr>
        <w:rPr>
          <w:highlight w:val="lightGray"/>
        </w:rPr>
      </w:pPr>
      <w:r w:rsidRPr="005134A7">
        <w:rPr>
          <w:b/>
          <w:highlight w:val="lightGray"/>
        </w:rPr>
        <w:t xml:space="preserve">Services: </w:t>
      </w:r>
      <w:r w:rsidRPr="005134A7">
        <w:rPr>
          <w:highlight w:val="lightGray"/>
        </w:rPr>
        <w:t>Makes Atlas API calls</w:t>
      </w:r>
    </w:p>
    <w:p w:rsidR="002D269A" w:rsidRPr="005134A7" w:rsidRDefault="00C46BC8" w:rsidP="002D269A">
      <w:pPr>
        <w:pStyle w:val="Heading3"/>
        <w:rPr>
          <w:highlight w:val="lightGray"/>
        </w:rPr>
      </w:pPr>
      <w:bookmarkStart w:id="467" w:name="_Toc260179457"/>
      <w:r w:rsidRPr="005134A7">
        <w:rPr>
          <w:highlight w:val="lightGray"/>
        </w:rPr>
        <w:t>8</w:t>
      </w:r>
      <w:r w:rsidR="00622BB2" w:rsidRPr="005134A7">
        <w:rPr>
          <w:highlight w:val="lightGray"/>
        </w:rPr>
        <w:t xml:space="preserve">.1.2. </w:t>
      </w:r>
      <w:r w:rsidR="002D269A">
        <w:rPr>
          <w:highlight w:val="lightGray"/>
        </w:rPr>
        <w:t>Java</w:t>
      </w:r>
      <w:r w:rsidR="002D269A" w:rsidRPr="005134A7">
        <w:rPr>
          <w:highlight w:val="lightGray"/>
        </w:rPr>
        <w:t>Script Parser</w:t>
      </w:r>
      <w:bookmarkEnd w:id="467"/>
    </w:p>
    <w:p w:rsidR="002D269A" w:rsidRPr="005134A7" w:rsidRDefault="002D269A" w:rsidP="002D269A">
      <w:pPr>
        <w:rPr>
          <w:highlight w:val="lightGray"/>
        </w:rPr>
      </w:pPr>
      <w:r w:rsidRPr="005134A7">
        <w:rPr>
          <w:highlight w:val="lightGray"/>
        </w:rPr>
        <w:t xml:space="preserve">The query script parser module is responsible for parsing the JavaScript input queries.  Using the </w:t>
      </w:r>
      <w:r w:rsidRPr="005134A7">
        <w:rPr>
          <w:i/>
          <w:highlight w:val="lightGray"/>
        </w:rPr>
        <w:t>LiveConnect</w:t>
      </w:r>
      <w:r w:rsidRPr="005134A7">
        <w:rPr>
          <w:highlight w:val="lightGray"/>
        </w:rPr>
        <w:t xml:space="preserve"> feature provided by Mozilla Rhino, the JavaScript will interact with our Java objects.  Essentially, this enables the JavaScript to call Java methods.</w:t>
      </w:r>
    </w:p>
    <w:p w:rsidR="002D269A" w:rsidRPr="005134A7" w:rsidRDefault="002D269A" w:rsidP="002D269A">
      <w:pPr>
        <w:rPr>
          <w:highlight w:val="lightGray"/>
        </w:rPr>
      </w:pPr>
      <w:r w:rsidRPr="005134A7">
        <w:rPr>
          <w:highlight w:val="lightGray"/>
        </w:rPr>
        <w:t xml:space="preserve">Components: </w:t>
      </w:r>
    </w:p>
    <w:p w:rsidR="002D269A" w:rsidRPr="005134A7" w:rsidRDefault="002D269A" w:rsidP="002D269A">
      <w:pPr>
        <w:rPr>
          <w:highlight w:val="lightGray"/>
        </w:rPr>
      </w:pPr>
      <w:r w:rsidRPr="005134A7">
        <w:rPr>
          <w:highlight w:val="lightGray"/>
        </w:rPr>
        <w:t xml:space="preserve">Mozilla Rhino JAR files: enables the JavaScript input to call Java methods provided within Zeus. The primary package with the JAR used is the javascript package. </w:t>
      </w:r>
    </w:p>
    <w:p w:rsidR="002D269A" w:rsidRPr="005134A7" w:rsidRDefault="002D269A" w:rsidP="002D269A">
      <w:pPr>
        <w:rPr>
          <w:highlight w:val="lightGray"/>
        </w:rPr>
      </w:pPr>
      <w:r w:rsidRPr="005134A7">
        <w:rPr>
          <w:highlight w:val="lightGray"/>
        </w:rPr>
        <w:lastRenderedPageBreak/>
        <w:t>Artifact Abstract Class: handles all data related to the Atlas Artifact type. This is implemented as an abstract class to enable any changes in functionality to be inherited by all subclasses.</w:t>
      </w:r>
    </w:p>
    <w:p w:rsidR="002D269A" w:rsidRPr="005134A7" w:rsidRDefault="002D269A" w:rsidP="002D269A">
      <w:pPr>
        <w:rPr>
          <w:highlight w:val="lightGray"/>
        </w:rPr>
      </w:pPr>
      <w:r w:rsidRPr="005134A7">
        <w:rPr>
          <w:highlight w:val="lightGray"/>
        </w:rPr>
        <w:t>Function Class: handles all data related to the Atlas Function artifact type and extends the Artifact class.</w:t>
      </w:r>
    </w:p>
    <w:p w:rsidR="002D269A" w:rsidRPr="005134A7" w:rsidRDefault="002D269A" w:rsidP="002D269A">
      <w:pPr>
        <w:rPr>
          <w:highlight w:val="lightGray"/>
        </w:rPr>
      </w:pPr>
      <w:r w:rsidRPr="005134A7">
        <w:rPr>
          <w:highlight w:val="lightGray"/>
        </w:rPr>
        <w:t>Type Class: handles all data related to the Atlas Type artifact type and extends the Artifact class.</w:t>
      </w:r>
    </w:p>
    <w:p w:rsidR="002D269A" w:rsidRPr="005134A7" w:rsidRDefault="002D269A" w:rsidP="002D269A">
      <w:pPr>
        <w:rPr>
          <w:highlight w:val="lightGray"/>
        </w:rPr>
      </w:pPr>
      <w:r w:rsidRPr="005134A7">
        <w:rPr>
          <w:highlight w:val="lightGray"/>
        </w:rPr>
        <w:t xml:space="preserve">Variable Class: handles all data related to the Atlas Variable artifact type and extends the Artifact class. </w:t>
      </w:r>
    </w:p>
    <w:p w:rsidR="002D269A" w:rsidRDefault="002D269A" w:rsidP="002D269A">
      <w:pPr>
        <w:rPr>
          <w:highlight w:val="lightGray"/>
        </w:rPr>
      </w:pPr>
      <w:r w:rsidRPr="005134A7">
        <w:rPr>
          <w:b/>
          <w:highlight w:val="lightGray"/>
        </w:rPr>
        <w:t xml:space="preserve">Services: </w:t>
      </w:r>
      <w:r w:rsidRPr="005134A7">
        <w:rPr>
          <w:highlight w:val="lightGray"/>
        </w:rPr>
        <w:t>Parses JavaScript input</w:t>
      </w:r>
    </w:p>
    <w:p w:rsidR="00622BB2" w:rsidRDefault="00C46BC8" w:rsidP="00907522">
      <w:pPr>
        <w:pStyle w:val="Heading3"/>
        <w:rPr>
          <w:highlight w:val="lightGray"/>
        </w:rPr>
      </w:pPr>
      <w:bookmarkStart w:id="468" w:name="_Toc247998362"/>
      <w:bookmarkStart w:id="469" w:name="_Toc252880099"/>
      <w:bookmarkStart w:id="470" w:name="_Toc260179458"/>
      <w:bookmarkEnd w:id="465"/>
      <w:bookmarkEnd w:id="466"/>
      <w:r w:rsidRPr="005134A7">
        <w:rPr>
          <w:highlight w:val="lightGray"/>
        </w:rPr>
        <w:t>8</w:t>
      </w:r>
      <w:r w:rsidR="00622BB2" w:rsidRPr="005134A7">
        <w:rPr>
          <w:highlight w:val="lightGray"/>
        </w:rPr>
        <w:t xml:space="preserve">.1.3. </w:t>
      </w:r>
      <w:r w:rsidR="002D269A">
        <w:rPr>
          <w:highlight w:val="lightGray"/>
        </w:rPr>
        <w:t>Output Results</w:t>
      </w:r>
      <w:bookmarkEnd w:id="470"/>
      <w:r w:rsidR="002D269A">
        <w:rPr>
          <w:highlight w:val="lightGray"/>
        </w:rPr>
        <w:t xml:space="preserve"> </w:t>
      </w:r>
      <w:bookmarkEnd w:id="468"/>
      <w:bookmarkEnd w:id="469"/>
    </w:p>
    <w:p w:rsidR="002D269A" w:rsidRPr="002D269A" w:rsidRDefault="002D269A" w:rsidP="002D269A">
      <w:pPr>
        <w:rPr>
          <w:highlight w:val="lightGray"/>
          <w:lang w:bidi="en-US"/>
        </w:rPr>
      </w:pPr>
    </w:p>
    <w:p w:rsidR="002D269A" w:rsidRPr="005134A7" w:rsidRDefault="00C46BC8" w:rsidP="002D269A">
      <w:pPr>
        <w:pStyle w:val="Heading3"/>
        <w:rPr>
          <w:highlight w:val="lightGray"/>
        </w:rPr>
      </w:pPr>
      <w:bookmarkStart w:id="471" w:name="_Toc247998363"/>
      <w:bookmarkStart w:id="472" w:name="_Toc252880100"/>
      <w:bookmarkStart w:id="473" w:name="_Toc260179459"/>
      <w:r w:rsidRPr="005134A7">
        <w:rPr>
          <w:highlight w:val="lightGray"/>
        </w:rPr>
        <w:t>8</w:t>
      </w:r>
      <w:r w:rsidR="00622BB2" w:rsidRPr="005134A7">
        <w:rPr>
          <w:highlight w:val="lightGray"/>
        </w:rPr>
        <w:t xml:space="preserve">.1.4. </w:t>
      </w:r>
      <w:bookmarkEnd w:id="471"/>
      <w:bookmarkEnd w:id="472"/>
      <w:r w:rsidR="002D269A" w:rsidRPr="005134A7">
        <w:rPr>
          <w:highlight w:val="lightGray"/>
        </w:rPr>
        <w:t>Plugin</w:t>
      </w:r>
      <w:bookmarkEnd w:id="473"/>
      <w:r w:rsidR="002D269A" w:rsidRPr="005134A7">
        <w:rPr>
          <w:highlight w:val="lightGray"/>
        </w:rPr>
        <w:t xml:space="preserve"> </w:t>
      </w:r>
    </w:p>
    <w:p w:rsidR="002D269A" w:rsidRPr="005134A7" w:rsidRDefault="002D269A" w:rsidP="002D269A">
      <w:pPr>
        <w:rPr>
          <w:highlight w:val="lightGray"/>
        </w:rPr>
      </w:pPr>
      <w:r w:rsidRPr="005134A7">
        <w:rPr>
          <w:highlight w:val="lightGray"/>
        </w:rPr>
        <w:t xml:space="preserve">The Eclipse plugin module provides the user interface elements for Zeus enabling the user to interact with the application. It is also responsible for obtaining the input query script for execution as well as the startup and shutdown actions required by Zeus.  (Note: plugins are not automatically launched by Eclipse; instead they are loaded and started only when demanded or required.) </w:t>
      </w:r>
    </w:p>
    <w:p w:rsidR="002D269A" w:rsidRPr="005134A7" w:rsidRDefault="002D269A" w:rsidP="002D269A">
      <w:pPr>
        <w:rPr>
          <w:highlight w:val="lightGray"/>
        </w:rPr>
      </w:pPr>
      <w:r w:rsidRPr="005134A7">
        <w:rPr>
          <w:highlight w:val="lightGray"/>
        </w:rPr>
        <w:t xml:space="preserve">Components: </w:t>
      </w:r>
    </w:p>
    <w:p w:rsidR="002D269A" w:rsidRPr="005134A7" w:rsidRDefault="002D269A" w:rsidP="002D269A">
      <w:pPr>
        <w:rPr>
          <w:highlight w:val="lightGray"/>
        </w:rPr>
      </w:pPr>
      <w:r w:rsidRPr="005134A7">
        <w:rPr>
          <w:highlight w:val="lightGray"/>
        </w:rPr>
        <w:t>Manifest File: defines the runtime information of the plugin</w:t>
      </w:r>
    </w:p>
    <w:p w:rsidR="002D269A" w:rsidRPr="005134A7" w:rsidRDefault="002D269A" w:rsidP="002D269A">
      <w:pPr>
        <w:rPr>
          <w:highlight w:val="lightGray"/>
        </w:rPr>
      </w:pPr>
      <w:r w:rsidRPr="005134A7">
        <w:rPr>
          <w:highlight w:val="lightGray"/>
        </w:rPr>
        <w:t>plugin.xml: defines extension information of the plugin. Zeus will not expose and APIs.</w:t>
      </w:r>
    </w:p>
    <w:p w:rsidR="002D269A" w:rsidRPr="005134A7" w:rsidRDefault="002D269A" w:rsidP="002D269A">
      <w:pPr>
        <w:rPr>
          <w:highlight w:val="lightGray"/>
        </w:rPr>
      </w:pPr>
      <w:r w:rsidRPr="005134A7">
        <w:rPr>
          <w:highlight w:val="lightGray"/>
        </w:rPr>
        <w:t>ZeusPlugin Class: the main plugin class that contains the activator method called when the plugin starts.</w:t>
      </w:r>
    </w:p>
    <w:p w:rsidR="002D269A" w:rsidRPr="005134A7" w:rsidRDefault="002D269A" w:rsidP="002D269A">
      <w:pPr>
        <w:rPr>
          <w:highlight w:val="lightGray"/>
        </w:rPr>
      </w:pPr>
      <w:r w:rsidRPr="005134A7">
        <w:rPr>
          <w:highlight w:val="lightGray"/>
        </w:rPr>
        <w:t xml:space="preserve">ZeusView Class: contributes Zeus components to the Eclipse GUI. </w:t>
      </w:r>
    </w:p>
    <w:p w:rsidR="002D269A" w:rsidRPr="005134A7" w:rsidRDefault="002D269A" w:rsidP="002D269A">
      <w:pPr>
        <w:rPr>
          <w:highlight w:val="lightGray"/>
        </w:rPr>
      </w:pPr>
      <w:r w:rsidRPr="005134A7">
        <w:rPr>
          <w:b/>
          <w:highlight w:val="lightGray"/>
        </w:rPr>
        <w:t>Services:</w:t>
      </w:r>
      <w:r w:rsidRPr="005134A7">
        <w:rPr>
          <w:highlight w:val="lightGray"/>
        </w:rPr>
        <w:t xml:space="preserve"> process Eclipse menu inputs, adds features to Eclipse GUI</w:t>
      </w:r>
    </w:p>
    <w:p w:rsidR="00622BB2" w:rsidRPr="005134A7" w:rsidRDefault="00C46BC8" w:rsidP="002620B2">
      <w:pPr>
        <w:pStyle w:val="Heading2"/>
      </w:pPr>
      <w:bookmarkStart w:id="474" w:name="_Toc247998364"/>
      <w:bookmarkStart w:id="475" w:name="_Toc252880101"/>
      <w:bookmarkStart w:id="476" w:name="_Toc260179460"/>
      <w:r w:rsidRPr="005134A7">
        <w:t>8</w:t>
      </w:r>
      <w:r w:rsidR="00622BB2" w:rsidRPr="005134A7">
        <w:t>.2. Concurrent Processes</w:t>
      </w:r>
      <w:bookmarkEnd w:id="474"/>
      <w:bookmarkEnd w:id="475"/>
      <w:bookmarkEnd w:id="476"/>
    </w:p>
    <w:p w:rsidR="00622BB2" w:rsidRPr="00BD6F63" w:rsidRDefault="00C46BC8" w:rsidP="00907522">
      <w:pPr>
        <w:pStyle w:val="Heading3"/>
      </w:pPr>
      <w:bookmarkStart w:id="477" w:name="_Toc247998365"/>
      <w:bookmarkStart w:id="478" w:name="_Toc252880102"/>
      <w:bookmarkStart w:id="479" w:name="_Toc260179461"/>
      <w:r w:rsidRPr="00BD6F63">
        <w:t>8</w:t>
      </w:r>
      <w:r w:rsidR="00622BB2" w:rsidRPr="00BD6F63">
        <w:t>.2.1. Eclipse</w:t>
      </w:r>
      <w:bookmarkEnd w:id="477"/>
      <w:bookmarkEnd w:id="478"/>
      <w:bookmarkEnd w:id="479"/>
      <w:r w:rsidR="00622BB2" w:rsidRPr="00BD6F63">
        <w:t xml:space="preserve"> </w:t>
      </w:r>
    </w:p>
    <w:p w:rsidR="00622BB2" w:rsidRPr="00BD6F63" w:rsidRDefault="00622BB2" w:rsidP="00907522">
      <w:r w:rsidRPr="00BD6F63">
        <w:t xml:space="preserve">Eclipse is the main process of the application.  Eclipse </w:t>
      </w:r>
      <w:r w:rsidR="001D50FA" w:rsidRPr="00BD6F63">
        <w:t>plugin</w:t>
      </w:r>
      <w:r w:rsidRPr="00BD6F63">
        <w:t>s are loaded and run from within the Eclipse process.</w:t>
      </w:r>
    </w:p>
    <w:p w:rsidR="00622BB2" w:rsidRPr="00BD6F63" w:rsidRDefault="00622BB2" w:rsidP="00BD6F63">
      <w:pPr>
        <w:pStyle w:val="NormalAfterH4"/>
      </w:pPr>
      <w:r w:rsidRPr="00BD6F63">
        <w:rPr>
          <w:i/>
        </w:rPr>
        <w:t>Creation</w:t>
      </w:r>
      <w:r w:rsidRPr="00BD6F63">
        <w:t>: Application start</w:t>
      </w:r>
    </w:p>
    <w:p w:rsidR="00622BB2" w:rsidRPr="00BD6F63" w:rsidRDefault="00622BB2" w:rsidP="00BD6F63">
      <w:pPr>
        <w:pStyle w:val="NormalAfterH4"/>
      </w:pPr>
      <w:r w:rsidRPr="00BD6F63">
        <w:rPr>
          <w:i/>
        </w:rPr>
        <w:t>Termination</w:t>
      </w:r>
      <w:r w:rsidRPr="00BD6F63">
        <w:t>: Application close</w:t>
      </w:r>
    </w:p>
    <w:p w:rsidR="00622BB2" w:rsidRPr="00BD6F63" w:rsidRDefault="00622BB2" w:rsidP="00BD6F63">
      <w:pPr>
        <w:pStyle w:val="NormalAfterH4"/>
        <w:ind w:left="900" w:hanging="630"/>
      </w:pPr>
      <w:r w:rsidRPr="00BD6F63">
        <w:rPr>
          <w:i/>
        </w:rPr>
        <w:t>Threads</w:t>
      </w:r>
      <w:r w:rsidRPr="00BD6F63">
        <w:t xml:space="preserve">: Eclipse creates multiple threads to handle various tasks performed by the system.  Similar to other </w:t>
      </w:r>
      <w:r w:rsidR="001D50FA" w:rsidRPr="00BD6F63">
        <w:t>plugin</w:t>
      </w:r>
      <w:r w:rsidRPr="00BD6F63">
        <w:t>s, Zeus will be executed within the main thread. Zeus will not create additional threads.</w:t>
      </w:r>
    </w:p>
    <w:p w:rsidR="00622BB2" w:rsidRPr="00BD6F63" w:rsidRDefault="00622BB2" w:rsidP="00BD6F63">
      <w:pPr>
        <w:pStyle w:val="NormalAfterH4"/>
        <w:numPr>
          <w:ilvl w:val="0"/>
          <w:numId w:val="42"/>
        </w:numPr>
      </w:pPr>
      <w:r w:rsidRPr="00BD6F63">
        <w:rPr>
          <w:i/>
        </w:rPr>
        <w:t>Main Thread</w:t>
      </w:r>
      <w:r w:rsidRPr="00BD6F63">
        <w:t>: Runs the UI event loop and dispatches events</w:t>
      </w:r>
    </w:p>
    <w:p w:rsidR="00622BB2" w:rsidRPr="00BD6F63" w:rsidRDefault="00622BB2" w:rsidP="00BD6F63">
      <w:pPr>
        <w:pStyle w:val="NormalAfterH4"/>
        <w:numPr>
          <w:ilvl w:val="0"/>
          <w:numId w:val="42"/>
        </w:numPr>
      </w:pPr>
      <w:r w:rsidRPr="00BD6F63">
        <w:rPr>
          <w:i/>
        </w:rPr>
        <w:t>Worker / Daemon Threads:</w:t>
      </w:r>
      <w:r w:rsidRPr="00BD6F63">
        <w:t xml:space="preserve"> Created by Eclipse or </w:t>
      </w:r>
      <w:r w:rsidR="001D50FA" w:rsidRPr="00BD6F63">
        <w:t>plugin</w:t>
      </w:r>
      <w:r w:rsidRPr="00BD6F63">
        <w:t>s for background processing</w:t>
      </w:r>
    </w:p>
    <w:p w:rsidR="00622BB2" w:rsidRPr="00BD6F63" w:rsidRDefault="00622BB2" w:rsidP="00BD6F63">
      <w:pPr>
        <w:pStyle w:val="NormalAfterH4"/>
      </w:pPr>
      <w:r w:rsidRPr="00BD6F63">
        <w:rPr>
          <w:i/>
        </w:rPr>
        <w:t>Operations</w:t>
      </w:r>
      <w:r w:rsidRPr="00BD6F63">
        <w:t xml:space="preserve">: Responds to user events (mouse clicks, keystrokes, etc.) and performs background processing provided the user with a source code editor, compiler, debugger, and software analysis. </w:t>
      </w:r>
    </w:p>
    <w:p w:rsidR="00622BB2" w:rsidRPr="005134A7" w:rsidRDefault="00C46BC8" w:rsidP="00907522">
      <w:pPr>
        <w:pStyle w:val="Heading3"/>
      </w:pPr>
      <w:bookmarkStart w:id="480" w:name="_Toc247998366"/>
      <w:bookmarkStart w:id="481" w:name="_Toc252880103"/>
      <w:bookmarkStart w:id="482" w:name="_Toc260179462"/>
      <w:r w:rsidRPr="005134A7">
        <w:t>8</w:t>
      </w:r>
      <w:r w:rsidR="00622BB2" w:rsidRPr="005134A7">
        <w:t>.2.2. Graphviz</w:t>
      </w:r>
      <w:bookmarkEnd w:id="480"/>
      <w:bookmarkEnd w:id="481"/>
      <w:bookmarkEnd w:id="482"/>
      <w:r w:rsidR="00622BB2" w:rsidRPr="005134A7">
        <w:t xml:space="preserve"> </w:t>
      </w:r>
    </w:p>
    <w:p w:rsidR="00622BB2" w:rsidRPr="005134A7" w:rsidRDefault="00622BB2" w:rsidP="00907522">
      <w:r w:rsidRPr="005134A7">
        <w:t>Graphviz is the software application used by Atlas to create the graph outputs.  See Atlas documentation for more details.</w:t>
      </w:r>
    </w:p>
    <w:p w:rsidR="00622BB2" w:rsidRPr="005134A7" w:rsidRDefault="00C46BC8" w:rsidP="002620B2">
      <w:pPr>
        <w:pStyle w:val="Heading2"/>
      </w:pPr>
      <w:bookmarkStart w:id="483" w:name="_Toc247998368"/>
      <w:bookmarkStart w:id="484" w:name="_Toc252880105"/>
      <w:bookmarkStart w:id="485" w:name="_Toc260179463"/>
      <w:r w:rsidRPr="005134A7">
        <w:lastRenderedPageBreak/>
        <w:t>8</w:t>
      </w:r>
      <w:r w:rsidR="00622BB2" w:rsidRPr="005134A7">
        <w:t>.</w:t>
      </w:r>
      <w:r w:rsidR="002D269A">
        <w:t>3</w:t>
      </w:r>
      <w:r w:rsidR="00622BB2" w:rsidRPr="005134A7">
        <w:t>. States</w:t>
      </w:r>
      <w:bookmarkEnd w:id="483"/>
      <w:bookmarkEnd w:id="484"/>
      <w:bookmarkEnd w:id="485"/>
    </w:p>
    <w:p w:rsidR="00622BB2" w:rsidRPr="005134A7" w:rsidRDefault="00622BB2" w:rsidP="00907522">
      <w:r w:rsidRPr="005134A7">
        <w:t xml:space="preserve">The state diagram in Figure 7 shows an abstract description of the behavior of the Zeus system.  Once the </w:t>
      </w:r>
      <w:r w:rsidR="001D50FA" w:rsidRPr="005134A7">
        <w:t>plugin</w:t>
      </w:r>
      <w:r w:rsidRPr="005134A7">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Pr="005134A7" w:rsidRDefault="00622BB2" w:rsidP="00907522">
      <w:pPr>
        <w:pStyle w:val="Caption"/>
      </w:pPr>
      <w:r w:rsidRPr="005134A7">
        <w:t xml:space="preserve">Figure </w:t>
      </w:r>
      <w:r w:rsidR="008F0A21" w:rsidRPr="005134A7">
        <w:t>10</w:t>
      </w:r>
      <w:r w:rsidRPr="005134A7">
        <w:t xml:space="preserve"> - System State Diagram</w:t>
      </w:r>
    </w:p>
    <w:p w:rsidR="00622BB2" w:rsidRPr="005134A7" w:rsidRDefault="00622BB2" w:rsidP="00907522">
      <w:pPr>
        <w:rPr>
          <w:highlight w:val="lightGray"/>
        </w:rPr>
      </w:pPr>
      <w:r w:rsidRPr="005134A7">
        <w:rPr>
          <w:lang w:bidi="en-US"/>
        </w:rPr>
        <w:object w:dxaOrig="7688" w:dyaOrig="3310">
          <v:shape id="_x0000_i1049" type="#_x0000_t75" style="width:384.75pt;height:165pt" o:ole="">
            <v:imagedata r:id="rId27" o:title=""/>
          </v:shape>
          <o:OLEObject Type="Embed" ProgID="Visio.Drawing.11" ShapeID="_x0000_i1049" DrawAspect="Content" ObjectID="_1333921755" r:id="rId28"/>
        </w:object>
      </w:r>
    </w:p>
    <w:p w:rsidR="00622BB2" w:rsidRPr="00720C46" w:rsidRDefault="009D27BF" w:rsidP="00907522">
      <w:pPr>
        <w:pStyle w:val="Heading1"/>
      </w:pPr>
      <w:bookmarkStart w:id="486" w:name="_Toc247998383"/>
      <w:bookmarkStart w:id="487" w:name="_Toc252880120"/>
      <w:bookmarkStart w:id="488" w:name="_Toc260179464"/>
      <w:r>
        <w:t>9</w:t>
      </w:r>
      <w:r w:rsidR="00622BB2" w:rsidRPr="00720C46">
        <w:t>. Detailed Design</w:t>
      </w:r>
      <w:bookmarkEnd w:id="486"/>
      <w:bookmarkEnd w:id="487"/>
      <w:bookmarkEnd w:id="488"/>
      <w:r w:rsidR="00622BB2" w:rsidRPr="00720C46">
        <w:t xml:space="preserve"> </w:t>
      </w:r>
    </w:p>
    <w:p w:rsidR="00AA6CE2" w:rsidRPr="005134A7" w:rsidRDefault="00622BB2" w:rsidP="00AA6CE2">
      <w:r w:rsidRPr="00720C46">
        <w:t xml:space="preserve">Figure </w:t>
      </w:r>
      <w:r w:rsidR="00934635" w:rsidRPr="00720C46">
        <w:t>11</w:t>
      </w:r>
      <w:r w:rsidRPr="00720C46">
        <w:t xml:space="preserve"> depicts the relationships among the Java classes in the system.  The Zeus class is the main class for the </w:t>
      </w:r>
      <w:r w:rsidR="001D50FA" w:rsidRPr="00720C46">
        <w:t>plugin</w:t>
      </w:r>
      <w:r w:rsidR="00934635" w:rsidRPr="00720C46">
        <w:t xml:space="preserve">. The </w:t>
      </w:r>
      <w:r w:rsidRPr="00720C46">
        <w:t>Zeus</w:t>
      </w:r>
      <w:r w:rsidR="00934635" w:rsidRPr="00720C46">
        <w:t>Menu</w:t>
      </w:r>
      <w:r w:rsidRPr="00720C46">
        <w:t xml:space="preserve"> </w:t>
      </w:r>
      <w:r w:rsidR="00934635" w:rsidRPr="00720C46">
        <w:t>class</w:t>
      </w:r>
      <w:r w:rsidRPr="00720C46">
        <w:t xml:space="preserve"> handles the </w:t>
      </w:r>
      <w:r w:rsidR="00934635" w:rsidRPr="00720C46">
        <w:t>addition of a menu</w:t>
      </w:r>
      <w:r w:rsidRPr="00720C46">
        <w:t xml:space="preserve"> to the Eclipse GUI.  The Zeus</w:t>
      </w:r>
      <w:r w:rsidR="00934635" w:rsidRPr="00720C46">
        <w:t>Menu</w:t>
      </w:r>
      <w:r w:rsidRPr="00720C46">
        <w:t xml:space="preserve"> class </w:t>
      </w:r>
      <w:r w:rsidR="00720C46" w:rsidRPr="00720C46">
        <w:t>instantiates</w:t>
      </w:r>
      <w:r w:rsidRPr="00720C46">
        <w:t xml:space="preserve"> RunHandler </w:t>
      </w:r>
      <w:r w:rsidR="00720C46" w:rsidRPr="00720C46">
        <w:t xml:space="preserve">or OpenHandler </w:t>
      </w:r>
      <w:r w:rsidRPr="00720C46">
        <w:t xml:space="preserve">to handle the event that occurs when the user selects </w:t>
      </w:r>
      <w:r w:rsidR="00720C46" w:rsidRPr="00720C46">
        <w:t>R</w:t>
      </w:r>
      <w:r w:rsidR="00934635" w:rsidRPr="00720C46">
        <w:t xml:space="preserve">un </w:t>
      </w:r>
      <w:r w:rsidR="00720C46" w:rsidRPr="00720C46">
        <w:t>or Open in the menu, respectively</w:t>
      </w:r>
      <w:r w:rsidRPr="00720C46">
        <w:t xml:space="preserve">. </w:t>
      </w:r>
      <w:r w:rsidR="00720C46" w:rsidRPr="00720C46">
        <w:t xml:space="preserve"> The handler classes provide the framework to open and launch the execution of a script (although this is not supported at this time). The ZeusRunButtonAction</w:t>
      </w:r>
      <w:r w:rsidRPr="00720C46">
        <w:t xml:space="preserve"> </w:t>
      </w:r>
      <w:r w:rsidR="00720C46" w:rsidRPr="00720C46">
        <w:t xml:space="preserve">is responsible for execute the script in the current editor pane.  This execution </w:t>
      </w:r>
      <w:r w:rsidRPr="00720C46">
        <w:t>launch</w:t>
      </w:r>
      <w:r w:rsidR="00720C46" w:rsidRPr="00720C46">
        <w:t>es</w:t>
      </w:r>
      <w:r w:rsidRPr="00720C46">
        <w:t xml:space="preserve"> the Rhino</w:t>
      </w:r>
      <w:r w:rsidR="00720C46" w:rsidRPr="00720C46">
        <w:t xml:space="preserve"> JavaScript p</w:t>
      </w:r>
      <w:r w:rsidRPr="00720C46">
        <w:t>arser, which pars</w:t>
      </w:r>
      <w:r w:rsidR="00720C46" w:rsidRPr="00720C46">
        <w:t>es</w:t>
      </w:r>
      <w:r w:rsidRPr="00720C46">
        <w:t xml:space="preserve"> the input</w:t>
      </w:r>
      <w:r w:rsidR="00720C46" w:rsidRPr="00720C46">
        <w:t xml:space="preserve"> script.  Based on the script, the parser</w:t>
      </w:r>
      <w:r w:rsidRPr="00720C46">
        <w:t xml:space="preserve"> call</w:t>
      </w:r>
      <w:r w:rsidR="00720C46" w:rsidRPr="00720C46">
        <w:t>s</w:t>
      </w:r>
      <w:r w:rsidRPr="00720C46">
        <w:t xml:space="preserve"> the appropriate method</w:t>
      </w:r>
      <w:r w:rsidR="00720C46" w:rsidRPr="00720C46">
        <w:t>s</w:t>
      </w:r>
      <w:r w:rsidRPr="00720C46">
        <w:t xml:space="preserve"> in AtlasQueryAdapter</w:t>
      </w:r>
      <w:r w:rsidR="00720C46" w:rsidRPr="00720C46">
        <w:t xml:space="preserve">, ArtifactFactory, and OutputResults classes. </w:t>
      </w:r>
      <w:r w:rsidR="00AA6CE2" w:rsidRPr="005134A7">
        <w:t>To obtain more in-depth information on the class descriptions, see the JavaDocs in Appendix C.</w:t>
      </w:r>
    </w:p>
    <w:p w:rsidR="00622BB2" w:rsidRPr="005134A7" w:rsidRDefault="00622BB2" w:rsidP="00907522">
      <w:pPr>
        <w:pStyle w:val="Caption"/>
      </w:pPr>
      <w:r w:rsidRPr="005134A7">
        <w:lastRenderedPageBreak/>
        <w:t xml:space="preserve">Figure </w:t>
      </w:r>
      <w:r w:rsidR="00CF5B4A" w:rsidRPr="005134A7">
        <w:t>11</w:t>
      </w:r>
      <w:r w:rsidRPr="005134A7">
        <w:t xml:space="preserve"> - Class Diagram</w:t>
      </w:r>
    </w:p>
    <w:p w:rsidR="00622BB2" w:rsidRPr="005134A7" w:rsidRDefault="00755298" w:rsidP="00C46BC8">
      <w:pPr>
        <w:jc w:val="center"/>
      </w:pPr>
      <w:r w:rsidRPr="005134A7">
        <w:rPr>
          <w:noProof/>
        </w:rPr>
        <w:drawing>
          <wp:inline distT="0" distB="0" distL="0" distR="0">
            <wp:extent cx="5948100" cy="3878664"/>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l="7547" t="17358" r="30497" b="16226"/>
                    <a:stretch>
                      <a:fillRect/>
                    </a:stretch>
                  </pic:blipFill>
                  <pic:spPr bwMode="auto">
                    <a:xfrm>
                      <a:off x="0" y="0"/>
                      <a:ext cx="5948100" cy="3878664"/>
                    </a:xfrm>
                    <a:prstGeom prst="rect">
                      <a:avLst/>
                    </a:prstGeom>
                    <a:noFill/>
                    <a:ln w="9525">
                      <a:noFill/>
                      <a:miter lim="800000"/>
                      <a:headEnd/>
                      <a:tailEnd/>
                    </a:ln>
                  </pic:spPr>
                </pic:pic>
              </a:graphicData>
            </a:graphic>
          </wp:inline>
        </w:drawing>
      </w:r>
    </w:p>
    <w:p w:rsidR="00622BB2" w:rsidRPr="005134A7" w:rsidRDefault="00C46BC8" w:rsidP="00907522">
      <w:pPr>
        <w:pStyle w:val="Heading1"/>
        <w:rPr>
          <w:highlight w:val="lightGray"/>
        </w:rPr>
      </w:pPr>
      <w:bookmarkStart w:id="489" w:name="_Toc247998385"/>
      <w:bookmarkStart w:id="490" w:name="_Toc252880122"/>
      <w:bookmarkStart w:id="491" w:name="_Toc260179465"/>
      <w:r w:rsidRPr="005134A7">
        <w:rPr>
          <w:highlight w:val="lightGray"/>
        </w:rPr>
        <w:t>1</w:t>
      </w:r>
      <w:r w:rsidR="009D27BF">
        <w:rPr>
          <w:highlight w:val="lightGray"/>
        </w:rPr>
        <w:t>0</w:t>
      </w:r>
      <w:r w:rsidR="00622BB2" w:rsidRPr="005134A7">
        <w:rPr>
          <w:highlight w:val="lightGray"/>
        </w:rPr>
        <w:t>. Test and Evaluation Plan</w:t>
      </w:r>
      <w:bookmarkEnd w:id="489"/>
      <w:bookmarkEnd w:id="490"/>
      <w:bookmarkEnd w:id="491"/>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Default="00622BB2" w:rsidP="00907522">
      <w:pPr>
        <w:rPr>
          <w:highlight w:val="lightGray"/>
        </w:rPr>
      </w:pPr>
      <w:r w:rsidRPr="005134A7">
        <w:rPr>
          <w:highlight w:val="lightGray"/>
        </w:rPr>
        <w:t>The team will conduct the tests in JUnit, where we can test small portions of the code and the code as a whole. Testing will be done to optimize program correctness. For operational tests like saving and loading queries, ad hoc methods will be used and documented.</w:t>
      </w:r>
    </w:p>
    <w:p w:rsidR="00643EC2" w:rsidRPr="00643EC2" w:rsidRDefault="00643EC2" w:rsidP="009E09FE">
      <w:pPr>
        <w:spacing w:after="0"/>
        <w:rPr>
          <w:highlight w:val="lightGray"/>
        </w:rPr>
      </w:pPr>
      <w:r w:rsidRPr="00643EC2">
        <w:rPr>
          <w:b/>
          <w:bCs/>
          <w:highlight w:val="lightGray"/>
        </w:rPr>
        <w:t xml:space="preserve">      Testing</w:t>
      </w:r>
    </w:p>
    <w:p w:rsidR="00643EC2" w:rsidRPr="00643EC2" w:rsidRDefault="00643EC2" w:rsidP="009E09FE">
      <w:pPr>
        <w:spacing w:after="0"/>
        <w:rPr>
          <w:highlight w:val="lightGray"/>
        </w:rPr>
      </w:pPr>
      <w:r w:rsidRPr="00643EC2">
        <w:rPr>
          <w:i/>
          <w:iCs/>
          <w:highlight w:val="lightGray"/>
        </w:rPr>
        <w:t xml:space="preserve">Testing strategy </w:t>
      </w:r>
    </w:p>
    <w:p w:rsidR="00643EC2" w:rsidRPr="00643EC2" w:rsidRDefault="00643EC2" w:rsidP="009E09FE">
      <w:pPr>
        <w:spacing w:after="0"/>
        <w:rPr>
          <w:highlight w:val="lightGray"/>
        </w:rPr>
      </w:pPr>
      <w:r w:rsidRPr="00643EC2">
        <w:rPr>
          <w:highlight w:val="lightGray"/>
        </w:rPr>
        <w:t xml:space="preserve">Due to the design, testing was predominately focused on system and integration testing with additional unit testing. </w:t>
      </w:r>
    </w:p>
    <w:p w:rsidR="00000000" w:rsidRPr="00643EC2" w:rsidRDefault="009A09A9" w:rsidP="009E09FE">
      <w:pPr>
        <w:numPr>
          <w:ilvl w:val="1"/>
          <w:numId w:val="47"/>
        </w:numPr>
        <w:spacing w:after="0"/>
        <w:rPr>
          <w:highlight w:val="lightGray"/>
        </w:rPr>
      </w:pPr>
      <w:r w:rsidRPr="00643EC2">
        <w:rPr>
          <w:highlight w:val="lightGray"/>
        </w:rPr>
        <w:t>Created automated JUnit tests for unit testing</w:t>
      </w:r>
    </w:p>
    <w:p w:rsidR="00000000" w:rsidRPr="00643EC2" w:rsidRDefault="009A09A9" w:rsidP="009E09FE">
      <w:pPr>
        <w:numPr>
          <w:ilvl w:val="2"/>
          <w:numId w:val="47"/>
        </w:numPr>
        <w:spacing w:after="0"/>
        <w:rPr>
          <w:highlight w:val="lightGray"/>
        </w:rPr>
      </w:pPr>
      <w:r w:rsidRPr="00643EC2">
        <w:rPr>
          <w:highlight w:val="lightGray"/>
        </w:rPr>
        <w:t>verified output file creation</w:t>
      </w:r>
    </w:p>
    <w:p w:rsidR="00000000" w:rsidRPr="00643EC2" w:rsidRDefault="009A09A9" w:rsidP="009E09FE">
      <w:pPr>
        <w:numPr>
          <w:ilvl w:val="1"/>
          <w:numId w:val="47"/>
        </w:numPr>
        <w:spacing w:after="0"/>
        <w:rPr>
          <w:highlight w:val="lightGray"/>
        </w:rPr>
      </w:pPr>
      <w:r w:rsidRPr="00643EC2">
        <w:rPr>
          <w:highlight w:val="lightGray"/>
        </w:rPr>
        <w:t xml:space="preserve">Wrote </w:t>
      </w:r>
      <w:r w:rsidRPr="00643EC2">
        <w:rPr>
          <w:highlight w:val="lightGray"/>
        </w:rPr>
        <w:t>test scripts for all system testing</w:t>
      </w:r>
    </w:p>
    <w:p w:rsidR="00000000" w:rsidRPr="00643EC2" w:rsidRDefault="009A09A9" w:rsidP="009E09FE">
      <w:pPr>
        <w:numPr>
          <w:ilvl w:val="2"/>
          <w:numId w:val="47"/>
        </w:numPr>
        <w:spacing w:after="0"/>
        <w:rPr>
          <w:highlight w:val="lightGray"/>
        </w:rPr>
      </w:pPr>
      <w:r w:rsidRPr="00643EC2">
        <w:rPr>
          <w:highlight w:val="lightGray"/>
        </w:rPr>
        <w:t>Performed manual testing of the scripting capability</w:t>
      </w:r>
    </w:p>
    <w:p w:rsidR="00000000" w:rsidRPr="00643EC2" w:rsidRDefault="009A09A9" w:rsidP="009E09FE">
      <w:pPr>
        <w:numPr>
          <w:ilvl w:val="2"/>
          <w:numId w:val="47"/>
        </w:numPr>
        <w:spacing w:after="0"/>
        <w:rPr>
          <w:highlight w:val="lightGray"/>
        </w:rPr>
      </w:pPr>
      <w:r w:rsidRPr="00643EC2">
        <w:rPr>
          <w:highlight w:val="lightGray"/>
        </w:rPr>
        <w:t>Converted  Atlas queries into JavaScript query scripts</w:t>
      </w:r>
    </w:p>
    <w:p w:rsidR="00643EC2" w:rsidRDefault="00643EC2" w:rsidP="009E09FE">
      <w:pPr>
        <w:spacing w:after="0"/>
        <w:rPr>
          <w:highlight w:val="lightGray"/>
        </w:rPr>
      </w:pPr>
    </w:p>
    <w:p w:rsidR="00643EC2" w:rsidRDefault="00643EC2" w:rsidP="009E09FE">
      <w:pPr>
        <w:spacing w:after="0"/>
        <w:rPr>
          <w:highlight w:val="lightGray"/>
        </w:rPr>
      </w:pPr>
    </w:p>
    <w:p w:rsidR="00643EC2" w:rsidRPr="00643EC2" w:rsidRDefault="00643EC2" w:rsidP="009E09FE">
      <w:pPr>
        <w:spacing w:after="0"/>
        <w:rPr>
          <w:highlight w:val="lightGray"/>
        </w:rPr>
      </w:pPr>
      <w:r w:rsidRPr="00643EC2">
        <w:rPr>
          <w:i/>
          <w:iCs/>
          <w:highlight w:val="lightGray"/>
        </w:rPr>
        <w:lastRenderedPageBreak/>
        <w:t>Evaluation criteria</w:t>
      </w:r>
    </w:p>
    <w:p w:rsidR="00643EC2" w:rsidRPr="00643EC2" w:rsidRDefault="00643EC2" w:rsidP="009E09FE">
      <w:pPr>
        <w:spacing w:after="0"/>
        <w:rPr>
          <w:highlight w:val="lightGray"/>
        </w:rPr>
      </w:pPr>
      <w:r w:rsidRPr="00643EC2">
        <w:rPr>
          <w:highlight w:val="lightGray"/>
        </w:rPr>
        <w:t>Results from semantic analysis research done manually via Atlas were the oracles for the system testing.</w:t>
      </w:r>
    </w:p>
    <w:p w:rsidR="00000000" w:rsidRPr="00643EC2" w:rsidRDefault="009A09A9" w:rsidP="009E09FE">
      <w:pPr>
        <w:numPr>
          <w:ilvl w:val="1"/>
          <w:numId w:val="46"/>
        </w:numPr>
        <w:spacing w:after="0"/>
        <w:rPr>
          <w:highlight w:val="lightGray"/>
        </w:rPr>
      </w:pPr>
      <w:r w:rsidRPr="00643EC2">
        <w:rPr>
          <w:highlight w:val="lightGray"/>
        </w:rPr>
        <w:t xml:space="preserve">Manual queries were gathered from previously documented research </w:t>
      </w:r>
    </w:p>
    <w:p w:rsidR="00000000" w:rsidRPr="00643EC2" w:rsidRDefault="009A09A9" w:rsidP="009E09FE">
      <w:pPr>
        <w:numPr>
          <w:ilvl w:val="1"/>
          <w:numId w:val="46"/>
        </w:numPr>
        <w:spacing w:after="0"/>
        <w:rPr>
          <w:highlight w:val="lightGray"/>
        </w:rPr>
      </w:pPr>
      <w:r w:rsidRPr="00643EC2">
        <w:rPr>
          <w:highlight w:val="lightGray"/>
        </w:rPr>
        <w:t xml:space="preserve">Compared results from the test query scripts to the results of </w:t>
      </w:r>
      <w:r w:rsidRPr="00643EC2">
        <w:rPr>
          <w:highlight w:val="lightGray"/>
        </w:rPr>
        <w:tab/>
        <w:t>the manual queries</w:t>
      </w:r>
    </w:p>
    <w:p w:rsidR="00643EC2" w:rsidRDefault="00643EC2" w:rsidP="009E09FE">
      <w:pPr>
        <w:spacing w:after="0"/>
        <w:rPr>
          <w:highlight w:val="lightGray"/>
        </w:rPr>
      </w:pPr>
    </w:p>
    <w:p w:rsidR="00643EC2" w:rsidRDefault="00643EC2" w:rsidP="009E09FE">
      <w:pPr>
        <w:spacing w:after="0"/>
        <w:rPr>
          <w:highlight w:val="lightGray"/>
        </w:rPr>
      </w:pPr>
    </w:p>
    <w:p w:rsidR="00643EC2" w:rsidRPr="00643EC2" w:rsidRDefault="00643EC2" w:rsidP="009E09FE">
      <w:pPr>
        <w:spacing w:after="0"/>
        <w:rPr>
          <w:highlight w:val="lightGray"/>
        </w:rPr>
      </w:pPr>
      <w:r w:rsidRPr="00643EC2">
        <w:rPr>
          <w:i/>
          <w:iCs/>
          <w:highlight w:val="lightGray"/>
        </w:rPr>
        <w:t>Testing Scripts</w:t>
      </w:r>
      <w:r w:rsidRPr="00643EC2">
        <w:rPr>
          <w:highlight w:val="lightGray"/>
        </w:rPr>
        <w:t xml:space="preserve"> </w:t>
      </w:r>
    </w:p>
    <w:p w:rsidR="00643EC2" w:rsidRPr="00643EC2" w:rsidRDefault="00643EC2" w:rsidP="009E09FE">
      <w:pPr>
        <w:spacing w:after="0"/>
        <w:rPr>
          <w:highlight w:val="lightGray"/>
        </w:rPr>
      </w:pPr>
      <w:r w:rsidRPr="00643EC2">
        <w:rPr>
          <w:highlight w:val="lightGray"/>
        </w:rPr>
        <w:t xml:space="preserve">Atlas API Wrapper Test Scripts </w:t>
      </w:r>
    </w:p>
    <w:p w:rsidR="00000000" w:rsidRPr="00643EC2" w:rsidRDefault="009A09A9" w:rsidP="009E09FE">
      <w:pPr>
        <w:numPr>
          <w:ilvl w:val="2"/>
          <w:numId w:val="43"/>
        </w:numPr>
        <w:spacing w:after="0"/>
        <w:rPr>
          <w:highlight w:val="lightGray"/>
        </w:rPr>
      </w:pPr>
      <w:r w:rsidRPr="00643EC2">
        <w:rPr>
          <w:highlight w:val="lightGray"/>
        </w:rPr>
        <w:t xml:space="preserve">Each call one API query function </w:t>
      </w:r>
    </w:p>
    <w:p w:rsidR="00000000" w:rsidRPr="00643EC2" w:rsidRDefault="009A09A9" w:rsidP="009E09FE">
      <w:pPr>
        <w:numPr>
          <w:ilvl w:val="2"/>
          <w:numId w:val="43"/>
        </w:numPr>
        <w:spacing w:after="0"/>
        <w:rPr>
          <w:highlight w:val="lightGray"/>
        </w:rPr>
      </w:pPr>
      <w:r w:rsidRPr="00643EC2">
        <w:rPr>
          <w:highlight w:val="lightGray"/>
        </w:rPr>
        <w:t>Results compared to same query made manually via Atlas</w:t>
      </w:r>
    </w:p>
    <w:p w:rsidR="00643EC2" w:rsidRPr="00643EC2" w:rsidRDefault="00643EC2" w:rsidP="009E09FE">
      <w:pPr>
        <w:spacing w:after="0"/>
        <w:rPr>
          <w:highlight w:val="lightGray"/>
        </w:rPr>
      </w:pPr>
      <w:r w:rsidRPr="00643EC2">
        <w:rPr>
          <w:highlight w:val="lightGray"/>
        </w:rPr>
        <w:t xml:space="preserve">Graph Test Scripts </w:t>
      </w:r>
    </w:p>
    <w:p w:rsidR="00000000" w:rsidRPr="00643EC2" w:rsidRDefault="009A09A9" w:rsidP="009E09FE">
      <w:pPr>
        <w:numPr>
          <w:ilvl w:val="2"/>
          <w:numId w:val="44"/>
        </w:numPr>
        <w:spacing w:after="0"/>
        <w:rPr>
          <w:highlight w:val="lightGray"/>
        </w:rPr>
      </w:pPr>
      <w:r w:rsidRPr="00643EC2">
        <w:rPr>
          <w:highlight w:val="lightGray"/>
        </w:rPr>
        <w:t xml:space="preserve">Only create a graph based on given input </w:t>
      </w:r>
    </w:p>
    <w:p w:rsidR="00000000" w:rsidRPr="00643EC2" w:rsidRDefault="009A09A9" w:rsidP="009E09FE">
      <w:pPr>
        <w:numPr>
          <w:ilvl w:val="2"/>
          <w:numId w:val="44"/>
        </w:numPr>
        <w:spacing w:after="0"/>
        <w:rPr>
          <w:highlight w:val="lightGray"/>
        </w:rPr>
      </w:pPr>
      <w:r w:rsidRPr="00643EC2">
        <w:rPr>
          <w:highlight w:val="lightGray"/>
        </w:rPr>
        <w:t xml:space="preserve">Visually compared to the graph made in Atlas with the </w:t>
      </w:r>
      <w:r w:rsidRPr="00643EC2">
        <w:rPr>
          <w:highlight w:val="lightGray"/>
        </w:rPr>
        <w:tab/>
        <w:t>same input</w:t>
      </w:r>
    </w:p>
    <w:p w:rsidR="00643EC2" w:rsidRPr="00643EC2" w:rsidRDefault="00643EC2" w:rsidP="009E09FE">
      <w:pPr>
        <w:spacing w:after="0"/>
        <w:rPr>
          <w:highlight w:val="lightGray"/>
        </w:rPr>
      </w:pPr>
      <w:r w:rsidRPr="00643EC2">
        <w:rPr>
          <w:highlight w:val="lightGray"/>
        </w:rPr>
        <w:t>Research Based Test Scripts</w:t>
      </w:r>
    </w:p>
    <w:p w:rsidR="00000000" w:rsidRPr="00643EC2" w:rsidRDefault="009A09A9" w:rsidP="009E09FE">
      <w:pPr>
        <w:numPr>
          <w:ilvl w:val="2"/>
          <w:numId w:val="45"/>
        </w:numPr>
        <w:spacing w:after="0"/>
        <w:rPr>
          <w:highlight w:val="lightGray"/>
        </w:rPr>
      </w:pPr>
      <w:r w:rsidRPr="00643EC2">
        <w:rPr>
          <w:highlight w:val="lightGray"/>
        </w:rPr>
        <w:t xml:space="preserve">Most complicated test scripts </w:t>
      </w:r>
    </w:p>
    <w:p w:rsidR="00000000" w:rsidRPr="00643EC2" w:rsidRDefault="009A09A9" w:rsidP="009E09FE">
      <w:pPr>
        <w:numPr>
          <w:ilvl w:val="2"/>
          <w:numId w:val="45"/>
        </w:numPr>
        <w:spacing w:after="0"/>
        <w:rPr>
          <w:highlight w:val="lightGray"/>
        </w:rPr>
      </w:pPr>
      <w:r w:rsidRPr="00643EC2">
        <w:rPr>
          <w:highlight w:val="lightGray"/>
        </w:rPr>
        <w:t>Use loops to call same query multiple times</w:t>
      </w:r>
    </w:p>
    <w:p w:rsidR="00000000" w:rsidRPr="00643EC2" w:rsidRDefault="009A09A9" w:rsidP="009E09FE">
      <w:pPr>
        <w:numPr>
          <w:ilvl w:val="2"/>
          <w:numId w:val="45"/>
        </w:numPr>
        <w:spacing w:after="0"/>
        <w:rPr>
          <w:highlight w:val="lightGray"/>
        </w:rPr>
      </w:pPr>
      <w:r w:rsidRPr="00643EC2">
        <w:rPr>
          <w:highlight w:val="lightGray"/>
        </w:rPr>
        <w:t xml:space="preserve">Make many different API calls </w:t>
      </w:r>
    </w:p>
    <w:p w:rsidR="00000000" w:rsidRPr="00643EC2" w:rsidRDefault="009A09A9" w:rsidP="009E09FE">
      <w:pPr>
        <w:numPr>
          <w:ilvl w:val="2"/>
          <w:numId w:val="45"/>
        </w:numPr>
        <w:spacing w:after="0"/>
        <w:rPr>
          <w:highlight w:val="lightGray"/>
        </w:rPr>
      </w:pPr>
      <w:r w:rsidRPr="00643EC2">
        <w:rPr>
          <w:highlight w:val="lightGray"/>
        </w:rPr>
        <w:t>Compose and project query results within the script</w:t>
      </w:r>
    </w:p>
    <w:p w:rsidR="00000000" w:rsidRPr="00643EC2" w:rsidRDefault="009A09A9" w:rsidP="009E09FE">
      <w:pPr>
        <w:numPr>
          <w:ilvl w:val="2"/>
          <w:numId w:val="45"/>
        </w:numPr>
        <w:spacing w:after="0"/>
        <w:rPr>
          <w:highlight w:val="lightGray"/>
        </w:rPr>
      </w:pPr>
      <w:r w:rsidRPr="00643EC2">
        <w:rPr>
          <w:highlight w:val="lightGray"/>
        </w:rPr>
        <w:t xml:space="preserve">Manually compared results of the scripts to previous </w:t>
      </w:r>
      <w:r w:rsidRPr="00643EC2">
        <w:rPr>
          <w:highlight w:val="lightGray"/>
        </w:rPr>
        <w:tab/>
        <w:t>research results</w:t>
      </w:r>
    </w:p>
    <w:p w:rsidR="00643EC2" w:rsidRPr="005134A7" w:rsidRDefault="00643EC2" w:rsidP="009E09FE">
      <w:pPr>
        <w:spacing w:after="0"/>
        <w:rPr>
          <w:highlight w:val="lightGray"/>
        </w:rPr>
      </w:pPr>
    </w:p>
    <w:p w:rsidR="00622BB2" w:rsidRPr="00BE6F7C" w:rsidRDefault="00622BB2" w:rsidP="009E09FE">
      <w:pPr>
        <w:pStyle w:val="Heading1"/>
        <w:spacing w:after="0"/>
      </w:pPr>
      <w:bookmarkStart w:id="492" w:name="_Toc247998386"/>
      <w:bookmarkStart w:id="493" w:name="_Toc252880123"/>
      <w:bookmarkStart w:id="494" w:name="_Toc260179466"/>
      <w:r w:rsidRPr="00BE6F7C">
        <w:t>1</w:t>
      </w:r>
      <w:r w:rsidR="009D27BF" w:rsidRPr="00BE6F7C">
        <w:t>1</w:t>
      </w:r>
      <w:r w:rsidRPr="00BE6F7C">
        <w:t>. Modification &amp; Maintenance Recommendations</w:t>
      </w:r>
      <w:bookmarkEnd w:id="492"/>
      <w:bookmarkEnd w:id="493"/>
      <w:bookmarkEnd w:id="494"/>
    </w:p>
    <w:p w:rsidR="00BE6F7C" w:rsidRDefault="00BE6F7C" w:rsidP="00BE6F7C">
      <w:bookmarkStart w:id="495" w:name="_Toc247998388"/>
      <w:bookmarkStart w:id="496" w:name="_Toc252880125"/>
      <w:r>
        <w:t>We have determined four areas where the Zeus application may be extended: auto-saving the Atlas graphs, adding support for future Atlas queries, exporting the results into different formats, adding a right-click option to run JavaScript files.</w:t>
      </w:r>
    </w:p>
    <w:p w:rsidR="00BE6F7C" w:rsidRDefault="00BE6F7C" w:rsidP="00BE6F7C">
      <w:r>
        <w:t>The ability to auto save graphs would help out in cases where many graphs are to be created via JavaScript. This feature could be implemented as an Atlas API call if the support exists or by obtaining and the graph information from Eclipse and saving it to a file.</w:t>
      </w:r>
    </w:p>
    <w:p w:rsidR="00BE6F7C" w:rsidRDefault="00BE6F7C" w:rsidP="00BE6F7C">
      <w:r>
        <w:t>As Atlas is being actively updated, more</w:t>
      </w:r>
      <w:r w:rsidR="002964A4">
        <w:t xml:space="preserve"> queries will be created and thus addition</w:t>
      </w:r>
      <w:r>
        <w:t xml:space="preserve"> API calls will be made</w:t>
      </w:r>
      <w:r w:rsidR="002964A4">
        <w:t xml:space="preserve"> available (e.g. MACRO search support)</w:t>
      </w:r>
      <w:r>
        <w:t>. A</w:t>
      </w:r>
      <w:r w:rsidR="002964A4">
        <w:t>dding support for these future queries is crucial</w:t>
      </w:r>
      <w:r>
        <w:t xml:space="preserve"> </w:t>
      </w:r>
      <w:r w:rsidR="002964A4">
        <w:t>to</w:t>
      </w:r>
      <w:r>
        <w:t xml:space="preserve"> extending the life of Zeus</w:t>
      </w:r>
      <w:r w:rsidR="002964A4">
        <w:t>.  This could be done by writing a new wrapper, recompiling the project, and redistributing the JAR files.  Another way</w:t>
      </w:r>
      <w:r>
        <w:t xml:space="preserve"> would be </w:t>
      </w:r>
      <w:r w:rsidR="002964A4">
        <w:t xml:space="preserve">to provide a mechanism </w:t>
      </w:r>
      <w:r>
        <w:t>allow</w:t>
      </w:r>
      <w:r w:rsidR="002964A4">
        <w:t>ing end-</w:t>
      </w:r>
      <w:r>
        <w:t xml:space="preserve">users to add Atlas API calls to the existing </w:t>
      </w:r>
      <w:r w:rsidR="002964A4">
        <w:t xml:space="preserve">Zeus </w:t>
      </w:r>
      <w:r>
        <w:t>wrapper classes</w:t>
      </w:r>
      <w:r w:rsidR="002964A4">
        <w:t xml:space="preserve"> without having to recompile the project</w:t>
      </w:r>
      <w:r>
        <w:t xml:space="preserve">. </w:t>
      </w:r>
    </w:p>
    <w:p w:rsidR="00BE6F7C" w:rsidRDefault="00BE6F7C" w:rsidP="00BE6F7C">
      <w:r>
        <w:t xml:space="preserve">It may be the case that a user will want to export their data to a format </w:t>
      </w:r>
      <w:r w:rsidR="002964A4">
        <w:t xml:space="preserve">to which </w:t>
      </w:r>
      <w:r>
        <w:t>Zeus does not currently ou</w:t>
      </w:r>
      <w:r w:rsidR="002964A4">
        <w:t xml:space="preserve">tput. </w:t>
      </w:r>
      <w:r>
        <w:t>Extra functions may be added to Zeus to allow users to export to different output formats.</w:t>
      </w:r>
      <w:r w:rsidR="002964A4">
        <w:t xml:space="preserve">  These should be added to the OutputResults class.</w:t>
      </w:r>
    </w:p>
    <w:p w:rsidR="002964A4" w:rsidRDefault="00BE6F7C" w:rsidP="002964A4">
      <w:r>
        <w:t xml:space="preserve">Many </w:t>
      </w:r>
      <w:r w:rsidR="002964A4">
        <w:t>programmers</w:t>
      </w:r>
      <w:r>
        <w:t xml:space="preserve"> </w:t>
      </w:r>
      <w:r w:rsidR="002964A4">
        <w:t xml:space="preserve">have become accustomed </w:t>
      </w:r>
      <w:r>
        <w:t xml:space="preserve">to certain features in </w:t>
      </w:r>
      <w:r w:rsidR="002964A4">
        <w:t>E</w:t>
      </w:r>
      <w:r>
        <w:t>clipse</w:t>
      </w:r>
      <w:r w:rsidR="002964A4">
        <w:t>.</w:t>
      </w:r>
      <w:r>
        <w:t xml:space="preserve"> </w:t>
      </w:r>
      <w:r w:rsidR="002964A4">
        <w:t xml:space="preserve"> O</w:t>
      </w:r>
      <w:r>
        <w:t>ne of the</w:t>
      </w:r>
      <w:r w:rsidR="002964A4">
        <w:t>se features</w:t>
      </w:r>
      <w:r>
        <w:t xml:space="preserve"> is the ability to right</w:t>
      </w:r>
      <w:r w:rsidR="002964A4">
        <w:t>-</w:t>
      </w:r>
      <w:r>
        <w:t xml:space="preserve">click on a program and run it. Currently it is not that easy to </w:t>
      </w:r>
      <w:r w:rsidR="002964A4">
        <w:t>execute</w:t>
      </w:r>
      <w:r>
        <w:t xml:space="preserve"> a</w:t>
      </w:r>
      <w:r w:rsidR="002964A4">
        <w:t xml:space="preserve"> </w:t>
      </w:r>
      <w:r>
        <w:t>script with Zeus. Having the ability to right</w:t>
      </w:r>
      <w:r w:rsidR="002964A4">
        <w:t>-</w:t>
      </w:r>
      <w:r>
        <w:t xml:space="preserve">click on a </w:t>
      </w:r>
      <w:r w:rsidR="002964A4">
        <w:t>J</w:t>
      </w:r>
      <w:r>
        <w:t>ava</w:t>
      </w:r>
      <w:r w:rsidR="002964A4">
        <w:t>S</w:t>
      </w:r>
      <w:r>
        <w:t>cript file to run it would be an excellent addition to the Zeus program.</w:t>
      </w:r>
    </w:p>
    <w:p w:rsidR="00622BB2" w:rsidRPr="005134A7" w:rsidRDefault="00622BB2" w:rsidP="002964A4">
      <w:pPr>
        <w:pStyle w:val="Heading1"/>
      </w:pPr>
      <w:bookmarkStart w:id="497" w:name="_Toc260179467"/>
      <w:r w:rsidRPr="005134A7">
        <w:lastRenderedPageBreak/>
        <w:t>1</w:t>
      </w:r>
      <w:r w:rsidR="009D27BF">
        <w:t>2</w:t>
      </w:r>
      <w:r w:rsidRPr="005134A7">
        <w:t>. Conclusion</w:t>
      </w:r>
      <w:bookmarkEnd w:id="495"/>
      <w:bookmarkEnd w:id="496"/>
      <w:bookmarkEnd w:id="497"/>
      <w:r w:rsidRPr="005134A7">
        <w:t xml:space="preserve"> </w:t>
      </w:r>
    </w:p>
    <w:p w:rsidR="00622BB2" w:rsidRPr="005134A7" w:rsidRDefault="00622BB2" w:rsidP="002620B2">
      <w:pPr>
        <w:pStyle w:val="Heading2"/>
      </w:pPr>
      <w:bookmarkStart w:id="498" w:name="_Toc247998389"/>
      <w:bookmarkStart w:id="499" w:name="_Toc252880126"/>
      <w:bookmarkStart w:id="500" w:name="_Toc260179468"/>
      <w:r w:rsidRPr="005134A7">
        <w:t>1</w:t>
      </w:r>
      <w:r w:rsidR="009D27BF">
        <w:t>2</w:t>
      </w:r>
      <w:r w:rsidRPr="005134A7">
        <w:t>.1. Project Team Information</w:t>
      </w:r>
      <w:bookmarkEnd w:id="498"/>
      <w:bookmarkEnd w:id="499"/>
      <w:bookmarkEnd w:id="500"/>
      <w:r w:rsidRPr="005134A7">
        <w:tab/>
      </w:r>
    </w:p>
    <w:p w:rsidR="00622BB2" w:rsidRPr="005134A7" w:rsidRDefault="00934635" w:rsidP="00907522">
      <w:pPr>
        <w:pStyle w:val="Heading3"/>
      </w:pPr>
      <w:bookmarkStart w:id="501" w:name="_Toc247998390"/>
      <w:bookmarkStart w:id="502" w:name="_Toc252880127"/>
      <w:bookmarkStart w:id="503" w:name="_Toc260179469"/>
      <w:r>
        <w:t>1</w:t>
      </w:r>
      <w:r w:rsidR="009D27BF">
        <w:t>2</w:t>
      </w:r>
      <w:r w:rsidR="00622BB2" w:rsidRPr="005134A7">
        <w:t>.1.1. Client</w:t>
      </w:r>
      <w:bookmarkEnd w:id="501"/>
      <w:bookmarkEnd w:id="502"/>
      <w:bookmarkEnd w:id="503"/>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EnSoft Corp.</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04" w:name="_Toc247998391"/>
      <w:bookmarkStart w:id="505" w:name="_Toc252880128"/>
      <w:bookmarkStart w:id="506" w:name="_Toc260179470"/>
      <w:r w:rsidRPr="005134A7">
        <w:t>1</w:t>
      </w:r>
      <w:r w:rsidR="009D27BF">
        <w:t>2</w:t>
      </w:r>
      <w:r w:rsidRPr="005134A7">
        <w:t>.1.2. Advisor</w:t>
      </w:r>
      <w:bookmarkEnd w:id="504"/>
      <w:bookmarkEnd w:id="505"/>
      <w:bookmarkEnd w:id="506"/>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07" w:name="_Toc247998392"/>
      <w:bookmarkStart w:id="508" w:name="_Toc252880129"/>
      <w:bookmarkStart w:id="509" w:name="_Toc260179471"/>
      <w:r w:rsidRPr="005134A7">
        <w:t>1</w:t>
      </w:r>
      <w:r w:rsidR="009D27BF">
        <w:t>2</w:t>
      </w:r>
      <w:r w:rsidRPr="005134A7">
        <w:t>.1.3. Team Members</w:t>
      </w:r>
      <w:bookmarkEnd w:id="507"/>
      <w:bookmarkEnd w:id="508"/>
      <w:bookmarkEnd w:id="509"/>
    </w:p>
    <w:p w:rsidR="00622BB2" w:rsidRPr="005134A7" w:rsidRDefault="00622BB2" w:rsidP="00907522">
      <w:pPr>
        <w:sectPr w:rsidR="00622BB2" w:rsidRPr="005134A7" w:rsidSect="001C5EE7">
          <w:type w:val="continuous"/>
          <w:pgSz w:w="12240" w:h="15840"/>
          <w:pgMar w:top="1440" w:right="1440" w:bottom="1440" w:left="1440" w:header="720" w:footer="720" w:gutter="0"/>
          <w:pgNumType w:start="1"/>
          <w:cols w:space="720"/>
        </w:sectPr>
      </w:pPr>
    </w:p>
    <w:p w:rsidR="009661CF" w:rsidRPr="005134A7" w:rsidRDefault="009661CF" w:rsidP="009661CF">
      <w:pPr>
        <w:spacing w:after="0"/>
      </w:pPr>
      <w:r w:rsidRPr="005134A7">
        <w:lastRenderedPageBreak/>
        <w:t>Cole Anagnost</w:t>
      </w:r>
    </w:p>
    <w:p w:rsidR="009661CF" w:rsidRPr="005134A7" w:rsidRDefault="009661CF" w:rsidP="009661CF">
      <w:pPr>
        <w:spacing w:after="0"/>
      </w:pPr>
      <w:r w:rsidRPr="005134A7">
        <w:t>Computer Engineering</w:t>
      </w:r>
    </w:p>
    <w:p w:rsidR="009661CF" w:rsidRPr="005134A7" w:rsidRDefault="009661CF" w:rsidP="009661CF">
      <w:pPr>
        <w:spacing w:after="0"/>
      </w:pPr>
      <w:r w:rsidRPr="005134A7">
        <w:t>212 South Hyland Avenue #6</w:t>
      </w:r>
    </w:p>
    <w:p w:rsidR="009661CF" w:rsidRPr="005134A7" w:rsidRDefault="009661CF" w:rsidP="009661CF">
      <w:pPr>
        <w:spacing w:after="0"/>
      </w:pPr>
      <w:r w:rsidRPr="005134A7">
        <w:t>Ames, IA 50011-0001</w:t>
      </w:r>
    </w:p>
    <w:p w:rsidR="009661CF" w:rsidRPr="005134A7" w:rsidRDefault="009661CF" w:rsidP="009661CF">
      <w:pPr>
        <w:spacing w:after="0"/>
      </w:pPr>
      <w:r w:rsidRPr="005134A7">
        <w:t>C: 515-554-1457</w:t>
      </w:r>
    </w:p>
    <w:p w:rsidR="009661CF" w:rsidRPr="005134A7" w:rsidRDefault="009661CF" w:rsidP="009661CF">
      <w:pPr>
        <w:spacing w:after="0"/>
      </w:pPr>
      <w:r w:rsidRPr="005134A7">
        <w:t>cole.anagnost@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Kristina Gervais</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502 Hayward Avenue</w:t>
      </w:r>
    </w:p>
    <w:p w:rsidR="009661CF" w:rsidRPr="005134A7" w:rsidRDefault="009661CF" w:rsidP="009661CF">
      <w:pPr>
        <w:spacing w:after="0"/>
      </w:pPr>
      <w:r w:rsidRPr="005134A7">
        <w:t>Ames, IA 50014-7346</w:t>
      </w:r>
    </w:p>
    <w:p w:rsidR="009661CF" w:rsidRPr="005134A7" w:rsidRDefault="009661CF" w:rsidP="009661CF">
      <w:pPr>
        <w:spacing w:after="0"/>
      </w:pPr>
      <w:r w:rsidRPr="005134A7">
        <w:t>C: 507-828-3591</w:t>
      </w:r>
    </w:p>
    <w:p w:rsidR="009661CF" w:rsidRPr="005134A7" w:rsidRDefault="009661CF" w:rsidP="009661CF">
      <w:pPr>
        <w:spacing w:after="0"/>
      </w:pPr>
      <w:r w:rsidRPr="005134A7">
        <w:t>tina.gervais@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Alex Kharbush</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2627 Kent Avenue</w:t>
      </w:r>
    </w:p>
    <w:p w:rsidR="009661CF" w:rsidRPr="005134A7" w:rsidRDefault="009661CF" w:rsidP="009661CF">
      <w:pPr>
        <w:spacing w:after="0"/>
      </w:pPr>
      <w:r w:rsidRPr="005134A7">
        <w:t>Ames, IA 50010</w:t>
      </w:r>
    </w:p>
    <w:p w:rsidR="009661CF" w:rsidRPr="005134A7" w:rsidRDefault="009661CF" w:rsidP="009661CF">
      <w:pPr>
        <w:spacing w:after="0"/>
      </w:pPr>
      <w:r w:rsidRPr="005134A7">
        <w:t>C: 319-471-5311</w:t>
      </w:r>
    </w:p>
    <w:p w:rsidR="009661CF" w:rsidRPr="005134A7" w:rsidRDefault="009661CF" w:rsidP="009661CF">
      <w:pPr>
        <w:spacing w:after="0"/>
      </w:pPr>
      <w:r w:rsidRPr="005134A7">
        <w:t>alexf4@gmail.com</w:t>
      </w:r>
    </w:p>
    <w:p w:rsidR="009661CF" w:rsidRPr="005134A7" w:rsidRDefault="009661CF" w:rsidP="009661CF">
      <w:pPr>
        <w:spacing w:after="0"/>
      </w:pPr>
      <w:r w:rsidRPr="005134A7">
        <w:t>sd-may1020@iastate.edu</w:t>
      </w:r>
    </w:p>
    <w:p w:rsidR="009661CF" w:rsidRPr="005134A7" w:rsidRDefault="009661CF" w:rsidP="009661CF">
      <w:pPr>
        <w:spacing w:after="0"/>
        <w:sectPr w:rsidR="009661CF" w:rsidRPr="005134A7">
          <w:type w:val="continuous"/>
          <w:pgSz w:w="12240" w:h="15840"/>
          <w:pgMar w:top="1440" w:right="1440" w:bottom="1440" w:left="1440" w:header="720" w:footer="720" w:gutter="0"/>
          <w:cols w:num="3" w:space="495"/>
        </w:sectPr>
      </w:pPr>
    </w:p>
    <w:p w:rsidR="00622BB2" w:rsidRPr="005134A7" w:rsidRDefault="00622BB2" w:rsidP="009661CF">
      <w:pPr>
        <w:spacing w:after="0"/>
        <w:rPr>
          <w:highlight w:val="lightGray"/>
        </w:rPr>
        <w:sectPr w:rsidR="00622BB2" w:rsidRPr="005134A7">
          <w:type w:val="continuous"/>
          <w:pgSz w:w="12240" w:h="15840"/>
          <w:pgMar w:top="1440" w:right="1440" w:bottom="1440" w:left="1440" w:header="720" w:footer="720" w:gutter="0"/>
          <w:cols w:num="3" w:space="495"/>
        </w:sectPr>
      </w:pPr>
    </w:p>
    <w:p w:rsidR="00622BB2" w:rsidRPr="005134A7" w:rsidRDefault="00622BB2" w:rsidP="002620B2">
      <w:pPr>
        <w:pStyle w:val="Heading2"/>
        <w:rPr>
          <w:highlight w:val="lightGray"/>
        </w:rPr>
      </w:pPr>
      <w:bookmarkStart w:id="510" w:name="_Toc247998393"/>
      <w:bookmarkStart w:id="511" w:name="_Toc252880130"/>
      <w:bookmarkStart w:id="512" w:name="_Toc260179472"/>
      <w:r w:rsidRPr="005134A7">
        <w:rPr>
          <w:highlight w:val="lightGray"/>
        </w:rPr>
        <w:lastRenderedPageBreak/>
        <w:t>1</w:t>
      </w:r>
      <w:r w:rsidR="009D27BF">
        <w:rPr>
          <w:highlight w:val="lightGray"/>
        </w:rPr>
        <w:t>2</w:t>
      </w:r>
      <w:r w:rsidRPr="005134A7">
        <w:rPr>
          <w:highlight w:val="lightGray"/>
        </w:rPr>
        <w:t>.2. Closing Summary</w:t>
      </w:r>
      <w:bookmarkEnd w:id="510"/>
      <w:bookmarkEnd w:id="511"/>
      <w:bookmarkEnd w:id="512"/>
    </w:p>
    <w:p w:rsidR="009661CF" w:rsidRPr="005134A7" w:rsidRDefault="009661CF" w:rsidP="009661CF">
      <w:pPr>
        <w:pStyle w:val="Body"/>
        <w:rPr>
          <w:rFonts w:asciiTheme="majorHAnsi" w:hAnsiTheme="majorHAnsi"/>
          <w:sz w:val="20"/>
          <w:highlight w:val="lightGray"/>
        </w:rPr>
      </w:pPr>
      <w:r w:rsidRPr="005134A7">
        <w:rPr>
          <w:rFonts w:asciiTheme="majorHAnsi" w:hAnsiTheme="majorHAnsi"/>
          <w:sz w:val="20"/>
          <w:highlight w:val="lightGray"/>
        </w:rPr>
        <w:t xml:space="preserve">The overall project plan for Zeus explains how the student team will accomplish the goal of creating an Eclipse </w:t>
      </w:r>
      <w:r w:rsidR="001D50FA" w:rsidRPr="005134A7">
        <w:rPr>
          <w:rFonts w:asciiTheme="majorHAnsi" w:hAnsiTheme="majorHAnsi"/>
          <w:sz w:val="20"/>
          <w:highlight w:val="lightGray"/>
        </w:rPr>
        <w:t>plugin</w:t>
      </w:r>
      <w:r w:rsidRPr="005134A7">
        <w:rPr>
          <w:rFonts w:asciiTheme="majorHAnsi" w:hAnsiTheme="majorHAnsi"/>
          <w:sz w:val="20"/>
          <w:highlight w:val="lightGray"/>
        </w:rPr>
        <w:t xml:space="preserve"> that executes scripted Atlas queries. The </w:t>
      </w:r>
      <w:r w:rsidRPr="005134A7">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5134A7"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5134A7">
        <w:rPr>
          <w:highlight w:val="lightGray"/>
        </w:rPr>
        <w:t xml:space="preserve">The Zeus software system is an Eclipse </w:t>
      </w:r>
      <w:r w:rsidR="001D50FA" w:rsidRPr="005134A7">
        <w:rPr>
          <w:highlight w:val="lightGray"/>
        </w:rPr>
        <w:t>plugin</w:t>
      </w:r>
      <w:r w:rsidRPr="005134A7">
        <w:rPr>
          <w:highlight w:val="lightGray"/>
        </w:rPr>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5134A7">
        <w:rPr>
          <w:rFonts w:eastAsia="MS Mincho"/>
          <w:highlight w:val="lightGray"/>
        </w:rPr>
        <w:t xml:space="preserve">correctness, usability, robustness, efficiency, maintainability, and extensibility in mind.  </w:t>
      </w:r>
      <w:r w:rsidRPr="005134A7">
        <w:rPr>
          <w:highlight w:val="lightGray"/>
        </w:rPr>
        <w:t xml:space="preserve">The system is broken into four modules, the Atlas Interface, Control, Eclipse </w:t>
      </w:r>
      <w:r w:rsidR="001D50FA" w:rsidRPr="005134A7">
        <w:rPr>
          <w:highlight w:val="lightGray"/>
        </w:rPr>
        <w:t>plugin</w:t>
      </w:r>
      <w:r w:rsidRPr="005134A7">
        <w:rPr>
          <w:highlight w:val="lightGray"/>
        </w:rPr>
        <w:t xml:space="preserve">, </w:t>
      </w:r>
      <w:r w:rsidRPr="005134A7">
        <w:rPr>
          <w:highlight w:val="lightGray"/>
        </w:rPr>
        <w:lastRenderedPageBreak/>
        <w:t>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13" w:name="_Toc247998394"/>
      <w:bookmarkStart w:id="514" w:name="_Toc252880131"/>
      <w:bookmarkStart w:id="515" w:name="_Toc260179473"/>
      <w:r>
        <w:t>1</w:t>
      </w:r>
      <w:r w:rsidR="009D27BF">
        <w:t>3</w:t>
      </w:r>
      <w:r>
        <w:t>. Bibliography</w:t>
      </w:r>
      <w:bookmarkEnd w:id="513"/>
      <w:bookmarkEnd w:id="514"/>
      <w:bookmarkEnd w:id="515"/>
    </w:p>
    <w:p w:rsidR="00622BB2" w:rsidRDefault="00622BB2" w:rsidP="002620B2">
      <w:pPr>
        <w:pStyle w:val="Heading2"/>
      </w:pPr>
      <w:bookmarkStart w:id="516" w:name="_Toc247998395"/>
      <w:bookmarkStart w:id="517" w:name="_Toc252880132"/>
      <w:bookmarkStart w:id="518" w:name="_Toc260179474"/>
      <w:r>
        <w:t>1</w:t>
      </w:r>
      <w:r w:rsidR="009D27BF">
        <w:t>3</w:t>
      </w:r>
      <w:r>
        <w:t>.1. Templates</w:t>
      </w:r>
      <w:bookmarkEnd w:id="516"/>
      <w:bookmarkEnd w:id="517"/>
      <w:bookmarkEnd w:id="518"/>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End-Product Design Report Requirements – CprE 491 WebCT</w:t>
      </w:r>
    </w:p>
    <w:p w:rsidR="009661CF" w:rsidRDefault="009661CF" w:rsidP="009661CF">
      <w:r>
        <w:t>Project Plan Requirements – CprE 491 WebCT</w:t>
      </w:r>
    </w:p>
    <w:p w:rsidR="009661CF" w:rsidRDefault="009661CF" w:rsidP="00907522"/>
    <w:p w:rsidR="00622BB2" w:rsidRDefault="00622BB2" w:rsidP="002620B2">
      <w:pPr>
        <w:pStyle w:val="Heading2"/>
      </w:pPr>
      <w:bookmarkStart w:id="519" w:name="_Toc247998396"/>
      <w:bookmarkStart w:id="520" w:name="_Toc252880133"/>
      <w:bookmarkStart w:id="521" w:name="_Toc260179475"/>
      <w:r>
        <w:t>1</w:t>
      </w:r>
      <w:r w:rsidR="009D27BF">
        <w:t>3</w:t>
      </w:r>
      <w:r>
        <w:t>.2. Content</w:t>
      </w:r>
      <w:bookmarkEnd w:id="519"/>
      <w:bookmarkEnd w:id="520"/>
      <w:bookmarkEnd w:id="521"/>
    </w:p>
    <w:p w:rsidR="00622BB2" w:rsidRDefault="00622BB2" w:rsidP="00907522">
      <w:r>
        <w:t>www.eclipsepluginsite.com</w:t>
      </w:r>
    </w:p>
    <w:p w:rsidR="00622BB2" w:rsidRDefault="00622BB2" w:rsidP="00907522">
      <w:pPr>
        <w:pStyle w:val="Heading1"/>
      </w:pPr>
      <w:r>
        <w:br w:type="page"/>
      </w:r>
      <w:bookmarkStart w:id="522" w:name="_Toc247996833"/>
      <w:bookmarkStart w:id="523" w:name="_Toc252880134"/>
      <w:bookmarkStart w:id="524" w:name="_Toc260179476"/>
      <w:r>
        <w:lastRenderedPageBreak/>
        <w:t>Apendix A – Communication Plan</w:t>
      </w:r>
      <w:bookmarkEnd w:id="522"/>
      <w:bookmarkEnd w:id="523"/>
      <w:bookmarkEnd w:id="524"/>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F55B17">
      <w:pPr>
        <w:rPr>
          <w:rFonts w:ascii="Cambria" w:eastAsiaTheme="majorEastAsia" w:hAnsi="Cambria" w:cstheme="majorBidi"/>
          <w:b/>
          <w:bCs/>
          <w:sz w:val="28"/>
          <w:szCs w:val="28"/>
          <w:lang w:bidi="en-US"/>
        </w:rPr>
      </w:pPr>
      <w:bookmarkStart w:id="525" w:name="_Toc247996834"/>
      <w:bookmarkStart w:id="526" w:name="_Toc252880135"/>
      <w:r w:rsidRPr="00F55B17">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3B3041" w:rsidRDefault="003B3041"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27" w:name="_Toc260179477"/>
      <w:r>
        <w:lastRenderedPageBreak/>
        <w:t>Appendix B – Work Breakdown Structure</w:t>
      </w:r>
      <w:bookmarkEnd w:id="525"/>
      <w:bookmarkEnd w:id="526"/>
      <w:bookmarkEnd w:id="527"/>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F55B17" w:rsidP="00622BB2">
      <w:pPr>
        <w:pStyle w:val="Body"/>
        <w:rPr>
          <w:rFonts w:eastAsia="Times New Roman"/>
          <w:color w:val="auto"/>
          <w:sz w:val="18"/>
        </w:rPr>
      </w:pPr>
      <w:r w:rsidRPr="00F55B17">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3B3041" w:rsidRDefault="003B3041"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p w:rsidR="007C3CA7" w:rsidRDefault="007C3CA7">
      <w:r>
        <w:br w:type="page"/>
      </w:r>
    </w:p>
    <w:p w:rsidR="007C3CA7" w:rsidRDefault="007C3CA7" w:rsidP="007C3CA7">
      <w:pPr>
        <w:pStyle w:val="Heading1"/>
      </w:pPr>
      <w:bookmarkStart w:id="528" w:name="_Toc260179478"/>
      <w:r>
        <w:lastRenderedPageBreak/>
        <w:t>Appendix C – JavaDocs</w:t>
      </w:r>
      <w:bookmarkEnd w:id="528"/>
    </w:p>
    <w:p w:rsidR="007C3CA7" w:rsidRDefault="007C3CA7" w:rsidP="007C3CA7">
      <w:pPr>
        <w:pStyle w:val="Body"/>
        <w:rPr>
          <w:rFonts w:eastAsia="Times New Roman"/>
          <w:color w:val="auto"/>
          <w:sz w:val="18"/>
        </w:rPr>
      </w:pPr>
    </w:p>
    <w:p w:rsidR="007C3CA7" w:rsidRDefault="007C3CA7" w:rsidP="007C3CA7">
      <w:pPr>
        <w:pStyle w:val="Body"/>
        <w:rPr>
          <w:rFonts w:eastAsia="Times New Roman"/>
          <w:color w:val="auto"/>
          <w:sz w:val="18"/>
        </w:rPr>
      </w:pPr>
    </w:p>
    <w:p w:rsidR="007C3CA7" w:rsidRDefault="007C3CA7" w:rsidP="00907522"/>
    <w:sectPr w:rsidR="007C3CA7"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09A9" w:rsidRDefault="009A09A9" w:rsidP="00907522">
      <w:r>
        <w:separator/>
      </w:r>
    </w:p>
  </w:endnote>
  <w:endnote w:type="continuationSeparator" w:id="0">
    <w:p w:rsidR="009A09A9" w:rsidRDefault="009A09A9" w:rsidP="0090752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3B3041" w:rsidRDefault="003B3041">
        <w:pPr>
          <w:pStyle w:val="Footer"/>
          <w:jc w:val="center"/>
        </w:pPr>
        <w:fldSimple w:instr=" PAGE   \* MERGEFORMAT ">
          <w:r w:rsidR="009E09FE">
            <w:rPr>
              <w:noProof/>
            </w:rPr>
            <w:t>30</w:t>
          </w:r>
        </w:fldSimple>
        <w:r>
          <w:t xml:space="preserve"> </w:t>
        </w:r>
      </w:p>
    </w:sdtContent>
  </w:sdt>
  <w:p w:rsidR="003B3041" w:rsidRDefault="003B3041"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09A9" w:rsidRDefault="009A09A9" w:rsidP="00907522">
      <w:r>
        <w:separator/>
      </w:r>
    </w:p>
  </w:footnote>
  <w:footnote w:type="continuationSeparator" w:id="0">
    <w:p w:rsidR="009A09A9" w:rsidRDefault="009A09A9"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0849F4"/>
    <w:multiLevelType w:val="hybridMultilevel"/>
    <w:tmpl w:val="BC7A380E"/>
    <w:lvl w:ilvl="0" w:tplc="D5826326">
      <w:start w:val="1"/>
      <w:numFmt w:val="bullet"/>
      <w:lvlText w:val="•"/>
      <w:lvlJc w:val="left"/>
      <w:pPr>
        <w:tabs>
          <w:tab w:val="num" w:pos="720"/>
        </w:tabs>
        <w:ind w:left="720" w:hanging="360"/>
      </w:pPr>
      <w:rPr>
        <w:rFonts w:ascii="Arial" w:hAnsi="Arial" w:hint="default"/>
      </w:rPr>
    </w:lvl>
    <w:lvl w:ilvl="1" w:tplc="2188D338" w:tentative="1">
      <w:start w:val="1"/>
      <w:numFmt w:val="bullet"/>
      <w:lvlText w:val="•"/>
      <w:lvlJc w:val="left"/>
      <w:pPr>
        <w:tabs>
          <w:tab w:val="num" w:pos="1440"/>
        </w:tabs>
        <w:ind w:left="1440" w:hanging="360"/>
      </w:pPr>
      <w:rPr>
        <w:rFonts w:ascii="Arial" w:hAnsi="Arial" w:hint="default"/>
      </w:rPr>
    </w:lvl>
    <w:lvl w:ilvl="2" w:tplc="9ABEE74A">
      <w:start w:val="1"/>
      <w:numFmt w:val="bullet"/>
      <w:lvlText w:val="•"/>
      <w:lvlJc w:val="left"/>
      <w:pPr>
        <w:tabs>
          <w:tab w:val="num" w:pos="2160"/>
        </w:tabs>
        <w:ind w:left="2160" w:hanging="360"/>
      </w:pPr>
      <w:rPr>
        <w:rFonts w:ascii="Arial" w:hAnsi="Arial" w:hint="default"/>
      </w:rPr>
    </w:lvl>
    <w:lvl w:ilvl="3" w:tplc="7DA45992" w:tentative="1">
      <w:start w:val="1"/>
      <w:numFmt w:val="bullet"/>
      <w:lvlText w:val="•"/>
      <w:lvlJc w:val="left"/>
      <w:pPr>
        <w:tabs>
          <w:tab w:val="num" w:pos="2880"/>
        </w:tabs>
        <w:ind w:left="2880" w:hanging="360"/>
      </w:pPr>
      <w:rPr>
        <w:rFonts w:ascii="Arial" w:hAnsi="Arial" w:hint="default"/>
      </w:rPr>
    </w:lvl>
    <w:lvl w:ilvl="4" w:tplc="9392C8A2" w:tentative="1">
      <w:start w:val="1"/>
      <w:numFmt w:val="bullet"/>
      <w:lvlText w:val="•"/>
      <w:lvlJc w:val="left"/>
      <w:pPr>
        <w:tabs>
          <w:tab w:val="num" w:pos="3600"/>
        </w:tabs>
        <w:ind w:left="3600" w:hanging="360"/>
      </w:pPr>
      <w:rPr>
        <w:rFonts w:ascii="Arial" w:hAnsi="Arial" w:hint="default"/>
      </w:rPr>
    </w:lvl>
    <w:lvl w:ilvl="5" w:tplc="A86A8396" w:tentative="1">
      <w:start w:val="1"/>
      <w:numFmt w:val="bullet"/>
      <w:lvlText w:val="•"/>
      <w:lvlJc w:val="left"/>
      <w:pPr>
        <w:tabs>
          <w:tab w:val="num" w:pos="4320"/>
        </w:tabs>
        <w:ind w:left="4320" w:hanging="360"/>
      </w:pPr>
      <w:rPr>
        <w:rFonts w:ascii="Arial" w:hAnsi="Arial" w:hint="default"/>
      </w:rPr>
    </w:lvl>
    <w:lvl w:ilvl="6" w:tplc="7C621B2E" w:tentative="1">
      <w:start w:val="1"/>
      <w:numFmt w:val="bullet"/>
      <w:lvlText w:val="•"/>
      <w:lvlJc w:val="left"/>
      <w:pPr>
        <w:tabs>
          <w:tab w:val="num" w:pos="5040"/>
        </w:tabs>
        <w:ind w:left="5040" w:hanging="360"/>
      </w:pPr>
      <w:rPr>
        <w:rFonts w:ascii="Arial" w:hAnsi="Arial" w:hint="default"/>
      </w:rPr>
    </w:lvl>
    <w:lvl w:ilvl="7" w:tplc="1082C8EA" w:tentative="1">
      <w:start w:val="1"/>
      <w:numFmt w:val="bullet"/>
      <w:lvlText w:val="•"/>
      <w:lvlJc w:val="left"/>
      <w:pPr>
        <w:tabs>
          <w:tab w:val="num" w:pos="5760"/>
        </w:tabs>
        <w:ind w:left="5760" w:hanging="360"/>
      </w:pPr>
      <w:rPr>
        <w:rFonts w:ascii="Arial" w:hAnsi="Arial" w:hint="default"/>
      </w:rPr>
    </w:lvl>
    <w:lvl w:ilvl="8" w:tplc="50BEDB9E" w:tentative="1">
      <w:start w:val="1"/>
      <w:numFmt w:val="bullet"/>
      <w:lvlText w:val="•"/>
      <w:lvlJc w:val="left"/>
      <w:pPr>
        <w:tabs>
          <w:tab w:val="num" w:pos="6480"/>
        </w:tabs>
        <w:ind w:left="6480" w:hanging="360"/>
      </w:pPr>
      <w:rPr>
        <w:rFonts w:ascii="Arial" w:hAnsi="Arial" w:hint="default"/>
      </w:rPr>
    </w:lvl>
  </w:abstractNum>
  <w:abstractNum w:abstractNumId="5">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1BC6C88"/>
    <w:multiLevelType w:val="hybridMultilevel"/>
    <w:tmpl w:val="DF9ABFD8"/>
    <w:lvl w:ilvl="0" w:tplc="7958B4B8">
      <w:start w:val="1"/>
      <w:numFmt w:val="bullet"/>
      <w:lvlText w:val="•"/>
      <w:lvlJc w:val="left"/>
      <w:pPr>
        <w:tabs>
          <w:tab w:val="num" w:pos="720"/>
        </w:tabs>
        <w:ind w:left="720" w:hanging="360"/>
      </w:pPr>
      <w:rPr>
        <w:rFonts w:ascii="Arial" w:hAnsi="Arial" w:hint="default"/>
      </w:rPr>
    </w:lvl>
    <w:lvl w:ilvl="1" w:tplc="6D3AB95C">
      <w:start w:val="1"/>
      <w:numFmt w:val="bullet"/>
      <w:lvlText w:val="•"/>
      <w:lvlJc w:val="left"/>
      <w:pPr>
        <w:tabs>
          <w:tab w:val="num" w:pos="1440"/>
        </w:tabs>
        <w:ind w:left="1440" w:hanging="360"/>
      </w:pPr>
      <w:rPr>
        <w:rFonts w:ascii="Arial" w:hAnsi="Arial" w:hint="default"/>
      </w:rPr>
    </w:lvl>
    <w:lvl w:ilvl="2" w:tplc="9B14DC34">
      <w:start w:val="939"/>
      <w:numFmt w:val="bullet"/>
      <w:lvlText w:val="–"/>
      <w:lvlJc w:val="left"/>
      <w:pPr>
        <w:tabs>
          <w:tab w:val="num" w:pos="2160"/>
        </w:tabs>
        <w:ind w:left="2160" w:hanging="360"/>
      </w:pPr>
      <w:rPr>
        <w:rFonts w:ascii="Calibri" w:hAnsi="Calibri" w:hint="default"/>
      </w:rPr>
    </w:lvl>
    <w:lvl w:ilvl="3" w:tplc="72F6D286" w:tentative="1">
      <w:start w:val="1"/>
      <w:numFmt w:val="bullet"/>
      <w:lvlText w:val="•"/>
      <w:lvlJc w:val="left"/>
      <w:pPr>
        <w:tabs>
          <w:tab w:val="num" w:pos="2880"/>
        </w:tabs>
        <w:ind w:left="2880" w:hanging="360"/>
      </w:pPr>
      <w:rPr>
        <w:rFonts w:ascii="Arial" w:hAnsi="Arial" w:hint="default"/>
      </w:rPr>
    </w:lvl>
    <w:lvl w:ilvl="4" w:tplc="FAF67778" w:tentative="1">
      <w:start w:val="1"/>
      <w:numFmt w:val="bullet"/>
      <w:lvlText w:val="•"/>
      <w:lvlJc w:val="left"/>
      <w:pPr>
        <w:tabs>
          <w:tab w:val="num" w:pos="3600"/>
        </w:tabs>
        <w:ind w:left="3600" w:hanging="360"/>
      </w:pPr>
      <w:rPr>
        <w:rFonts w:ascii="Arial" w:hAnsi="Arial" w:hint="default"/>
      </w:rPr>
    </w:lvl>
    <w:lvl w:ilvl="5" w:tplc="C5BC6360" w:tentative="1">
      <w:start w:val="1"/>
      <w:numFmt w:val="bullet"/>
      <w:lvlText w:val="•"/>
      <w:lvlJc w:val="left"/>
      <w:pPr>
        <w:tabs>
          <w:tab w:val="num" w:pos="4320"/>
        </w:tabs>
        <w:ind w:left="4320" w:hanging="360"/>
      </w:pPr>
      <w:rPr>
        <w:rFonts w:ascii="Arial" w:hAnsi="Arial" w:hint="default"/>
      </w:rPr>
    </w:lvl>
    <w:lvl w:ilvl="6" w:tplc="C3C60FDA" w:tentative="1">
      <w:start w:val="1"/>
      <w:numFmt w:val="bullet"/>
      <w:lvlText w:val="•"/>
      <w:lvlJc w:val="left"/>
      <w:pPr>
        <w:tabs>
          <w:tab w:val="num" w:pos="5040"/>
        </w:tabs>
        <w:ind w:left="5040" w:hanging="360"/>
      </w:pPr>
      <w:rPr>
        <w:rFonts w:ascii="Arial" w:hAnsi="Arial" w:hint="default"/>
      </w:rPr>
    </w:lvl>
    <w:lvl w:ilvl="7" w:tplc="927E89A6" w:tentative="1">
      <w:start w:val="1"/>
      <w:numFmt w:val="bullet"/>
      <w:lvlText w:val="•"/>
      <w:lvlJc w:val="left"/>
      <w:pPr>
        <w:tabs>
          <w:tab w:val="num" w:pos="5760"/>
        </w:tabs>
        <w:ind w:left="5760" w:hanging="360"/>
      </w:pPr>
      <w:rPr>
        <w:rFonts w:ascii="Arial" w:hAnsi="Arial" w:hint="default"/>
      </w:rPr>
    </w:lvl>
    <w:lvl w:ilvl="8" w:tplc="1EE472F6" w:tentative="1">
      <w:start w:val="1"/>
      <w:numFmt w:val="bullet"/>
      <w:lvlText w:val="•"/>
      <w:lvlJc w:val="left"/>
      <w:pPr>
        <w:tabs>
          <w:tab w:val="num" w:pos="6480"/>
        </w:tabs>
        <w:ind w:left="6480" w:hanging="360"/>
      </w:pPr>
      <w:rPr>
        <w:rFonts w:ascii="Arial" w:hAnsi="Arial" w:hint="default"/>
      </w:rPr>
    </w:lvl>
  </w:abstractNum>
  <w:abstractNum w:abstractNumId="9">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6B35EA1"/>
    <w:multiLevelType w:val="hybridMultilevel"/>
    <w:tmpl w:val="3F064D9C"/>
    <w:lvl w:ilvl="0" w:tplc="C4544B88">
      <w:start w:val="1"/>
      <w:numFmt w:val="bullet"/>
      <w:lvlText w:val="•"/>
      <w:lvlJc w:val="left"/>
      <w:pPr>
        <w:tabs>
          <w:tab w:val="num" w:pos="720"/>
        </w:tabs>
        <w:ind w:left="720" w:hanging="360"/>
      </w:pPr>
      <w:rPr>
        <w:rFonts w:ascii="Arial" w:hAnsi="Arial" w:hint="default"/>
      </w:rPr>
    </w:lvl>
    <w:lvl w:ilvl="1" w:tplc="08EA7E7E" w:tentative="1">
      <w:start w:val="1"/>
      <w:numFmt w:val="bullet"/>
      <w:lvlText w:val="•"/>
      <w:lvlJc w:val="left"/>
      <w:pPr>
        <w:tabs>
          <w:tab w:val="num" w:pos="1440"/>
        </w:tabs>
        <w:ind w:left="1440" w:hanging="360"/>
      </w:pPr>
      <w:rPr>
        <w:rFonts w:ascii="Arial" w:hAnsi="Arial" w:hint="default"/>
      </w:rPr>
    </w:lvl>
    <w:lvl w:ilvl="2" w:tplc="2728AC6A">
      <w:start w:val="1"/>
      <w:numFmt w:val="bullet"/>
      <w:lvlText w:val="•"/>
      <w:lvlJc w:val="left"/>
      <w:pPr>
        <w:tabs>
          <w:tab w:val="num" w:pos="2160"/>
        </w:tabs>
        <w:ind w:left="2160" w:hanging="360"/>
      </w:pPr>
      <w:rPr>
        <w:rFonts w:ascii="Arial" w:hAnsi="Arial" w:hint="default"/>
      </w:rPr>
    </w:lvl>
    <w:lvl w:ilvl="3" w:tplc="E51E4D2A" w:tentative="1">
      <w:start w:val="1"/>
      <w:numFmt w:val="bullet"/>
      <w:lvlText w:val="•"/>
      <w:lvlJc w:val="left"/>
      <w:pPr>
        <w:tabs>
          <w:tab w:val="num" w:pos="2880"/>
        </w:tabs>
        <w:ind w:left="2880" w:hanging="360"/>
      </w:pPr>
      <w:rPr>
        <w:rFonts w:ascii="Arial" w:hAnsi="Arial" w:hint="default"/>
      </w:rPr>
    </w:lvl>
    <w:lvl w:ilvl="4" w:tplc="AD04FB68" w:tentative="1">
      <w:start w:val="1"/>
      <w:numFmt w:val="bullet"/>
      <w:lvlText w:val="•"/>
      <w:lvlJc w:val="left"/>
      <w:pPr>
        <w:tabs>
          <w:tab w:val="num" w:pos="3600"/>
        </w:tabs>
        <w:ind w:left="3600" w:hanging="360"/>
      </w:pPr>
      <w:rPr>
        <w:rFonts w:ascii="Arial" w:hAnsi="Arial" w:hint="default"/>
      </w:rPr>
    </w:lvl>
    <w:lvl w:ilvl="5" w:tplc="8C483EF6" w:tentative="1">
      <w:start w:val="1"/>
      <w:numFmt w:val="bullet"/>
      <w:lvlText w:val="•"/>
      <w:lvlJc w:val="left"/>
      <w:pPr>
        <w:tabs>
          <w:tab w:val="num" w:pos="4320"/>
        </w:tabs>
        <w:ind w:left="4320" w:hanging="360"/>
      </w:pPr>
      <w:rPr>
        <w:rFonts w:ascii="Arial" w:hAnsi="Arial" w:hint="default"/>
      </w:rPr>
    </w:lvl>
    <w:lvl w:ilvl="6" w:tplc="F13880BE" w:tentative="1">
      <w:start w:val="1"/>
      <w:numFmt w:val="bullet"/>
      <w:lvlText w:val="•"/>
      <w:lvlJc w:val="left"/>
      <w:pPr>
        <w:tabs>
          <w:tab w:val="num" w:pos="5040"/>
        </w:tabs>
        <w:ind w:left="5040" w:hanging="360"/>
      </w:pPr>
      <w:rPr>
        <w:rFonts w:ascii="Arial" w:hAnsi="Arial" w:hint="default"/>
      </w:rPr>
    </w:lvl>
    <w:lvl w:ilvl="7" w:tplc="5D2013C0" w:tentative="1">
      <w:start w:val="1"/>
      <w:numFmt w:val="bullet"/>
      <w:lvlText w:val="•"/>
      <w:lvlJc w:val="left"/>
      <w:pPr>
        <w:tabs>
          <w:tab w:val="num" w:pos="5760"/>
        </w:tabs>
        <w:ind w:left="5760" w:hanging="360"/>
      </w:pPr>
      <w:rPr>
        <w:rFonts w:ascii="Arial" w:hAnsi="Arial" w:hint="default"/>
      </w:rPr>
    </w:lvl>
    <w:lvl w:ilvl="8" w:tplc="FA9AA812" w:tentative="1">
      <w:start w:val="1"/>
      <w:numFmt w:val="bullet"/>
      <w:lvlText w:val="•"/>
      <w:lvlJc w:val="left"/>
      <w:pPr>
        <w:tabs>
          <w:tab w:val="num" w:pos="6480"/>
        </w:tabs>
        <w:ind w:left="6480" w:hanging="360"/>
      </w:pPr>
      <w:rPr>
        <w:rFonts w:ascii="Arial" w:hAnsi="Arial" w:hint="default"/>
      </w:rPr>
    </w:lvl>
  </w:abstractNum>
  <w:abstractNum w:abstractNumId="11">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2875460"/>
    <w:multiLevelType w:val="hybridMultilevel"/>
    <w:tmpl w:val="91CCC30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655F4B90"/>
    <w:multiLevelType w:val="hybridMultilevel"/>
    <w:tmpl w:val="3AF66664"/>
    <w:lvl w:ilvl="0" w:tplc="8910C728">
      <w:start w:val="1"/>
      <w:numFmt w:val="bullet"/>
      <w:lvlText w:val="•"/>
      <w:lvlJc w:val="left"/>
      <w:pPr>
        <w:tabs>
          <w:tab w:val="num" w:pos="720"/>
        </w:tabs>
        <w:ind w:left="720" w:hanging="360"/>
      </w:pPr>
      <w:rPr>
        <w:rFonts w:ascii="Arial" w:hAnsi="Arial" w:hint="default"/>
      </w:rPr>
    </w:lvl>
    <w:lvl w:ilvl="1" w:tplc="DE529980" w:tentative="1">
      <w:start w:val="1"/>
      <w:numFmt w:val="bullet"/>
      <w:lvlText w:val="•"/>
      <w:lvlJc w:val="left"/>
      <w:pPr>
        <w:tabs>
          <w:tab w:val="num" w:pos="1440"/>
        </w:tabs>
        <w:ind w:left="1440" w:hanging="360"/>
      </w:pPr>
      <w:rPr>
        <w:rFonts w:ascii="Arial" w:hAnsi="Arial" w:hint="default"/>
      </w:rPr>
    </w:lvl>
    <w:lvl w:ilvl="2" w:tplc="55924F9C">
      <w:start w:val="1"/>
      <w:numFmt w:val="bullet"/>
      <w:lvlText w:val="•"/>
      <w:lvlJc w:val="left"/>
      <w:pPr>
        <w:tabs>
          <w:tab w:val="num" w:pos="2160"/>
        </w:tabs>
        <w:ind w:left="2160" w:hanging="360"/>
      </w:pPr>
      <w:rPr>
        <w:rFonts w:ascii="Arial" w:hAnsi="Arial" w:hint="default"/>
      </w:rPr>
    </w:lvl>
    <w:lvl w:ilvl="3" w:tplc="A8008132" w:tentative="1">
      <w:start w:val="1"/>
      <w:numFmt w:val="bullet"/>
      <w:lvlText w:val="•"/>
      <w:lvlJc w:val="left"/>
      <w:pPr>
        <w:tabs>
          <w:tab w:val="num" w:pos="2880"/>
        </w:tabs>
        <w:ind w:left="2880" w:hanging="360"/>
      </w:pPr>
      <w:rPr>
        <w:rFonts w:ascii="Arial" w:hAnsi="Arial" w:hint="default"/>
      </w:rPr>
    </w:lvl>
    <w:lvl w:ilvl="4" w:tplc="C122BD04" w:tentative="1">
      <w:start w:val="1"/>
      <w:numFmt w:val="bullet"/>
      <w:lvlText w:val="•"/>
      <w:lvlJc w:val="left"/>
      <w:pPr>
        <w:tabs>
          <w:tab w:val="num" w:pos="3600"/>
        </w:tabs>
        <w:ind w:left="3600" w:hanging="360"/>
      </w:pPr>
      <w:rPr>
        <w:rFonts w:ascii="Arial" w:hAnsi="Arial" w:hint="default"/>
      </w:rPr>
    </w:lvl>
    <w:lvl w:ilvl="5" w:tplc="CD4C8136" w:tentative="1">
      <w:start w:val="1"/>
      <w:numFmt w:val="bullet"/>
      <w:lvlText w:val="•"/>
      <w:lvlJc w:val="left"/>
      <w:pPr>
        <w:tabs>
          <w:tab w:val="num" w:pos="4320"/>
        </w:tabs>
        <w:ind w:left="4320" w:hanging="360"/>
      </w:pPr>
      <w:rPr>
        <w:rFonts w:ascii="Arial" w:hAnsi="Arial" w:hint="default"/>
      </w:rPr>
    </w:lvl>
    <w:lvl w:ilvl="6" w:tplc="51860F04" w:tentative="1">
      <w:start w:val="1"/>
      <w:numFmt w:val="bullet"/>
      <w:lvlText w:val="•"/>
      <w:lvlJc w:val="left"/>
      <w:pPr>
        <w:tabs>
          <w:tab w:val="num" w:pos="5040"/>
        </w:tabs>
        <w:ind w:left="5040" w:hanging="360"/>
      </w:pPr>
      <w:rPr>
        <w:rFonts w:ascii="Arial" w:hAnsi="Arial" w:hint="default"/>
      </w:rPr>
    </w:lvl>
    <w:lvl w:ilvl="7" w:tplc="7304CB06" w:tentative="1">
      <w:start w:val="1"/>
      <w:numFmt w:val="bullet"/>
      <w:lvlText w:val="•"/>
      <w:lvlJc w:val="left"/>
      <w:pPr>
        <w:tabs>
          <w:tab w:val="num" w:pos="5760"/>
        </w:tabs>
        <w:ind w:left="5760" w:hanging="360"/>
      </w:pPr>
      <w:rPr>
        <w:rFonts w:ascii="Arial" w:hAnsi="Arial" w:hint="default"/>
      </w:rPr>
    </w:lvl>
    <w:lvl w:ilvl="8" w:tplc="1B3AF0D6" w:tentative="1">
      <w:start w:val="1"/>
      <w:numFmt w:val="bullet"/>
      <w:lvlText w:val="•"/>
      <w:lvlJc w:val="left"/>
      <w:pPr>
        <w:tabs>
          <w:tab w:val="num" w:pos="6480"/>
        </w:tabs>
        <w:ind w:left="6480" w:hanging="360"/>
      </w:pPr>
      <w:rPr>
        <w:rFonts w:ascii="Arial" w:hAnsi="Arial" w:hint="default"/>
      </w:rPr>
    </w:lvl>
  </w:abstractNum>
  <w:abstractNum w:abstractNumId="26">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nsid w:val="7B746C00"/>
    <w:multiLevelType w:val="hybridMultilevel"/>
    <w:tmpl w:val="F4727772"/>
    <w:lvl w:ilvl="0" w:tplc="BBB6D0C8">
      <w:start w:val="1"/>
      <w:numFmt w:val="bullet"/>
      <w:lvlText w:val="•"/>
      <w:lvlJc w:val="left"/>
      <w:pPr>
        <w:tabs>
          <w:tab w:val="num" w:pos="720"/>
        </w:tabs>
        <w:ind w:left="720" w:hanging="360"/>
      </w:pPr>
      <w:rPr>
        <w:rFonts w:ascii="Arial" w:hAnsi="Arial" w:hint="default"/>
      </w:rPr>
    </w:lvl>
    <w:lvl w:ilvl="1" w:tplc="0D781334">
      <w:start w:val="1"/>
      <w:numFmt w:val="bullet"/>
      <w:lvlText w:val="•"/>
      <w:lvlJc w:val="left"/>
      <w:pPr>
        <w:tabs>
          <w:tab w:val="num" w:pos="1440"/>
        </w:tabs>
        <w:ind w:left="1440" w:hanging="360"/>
      </w:pPr>
      <w:rPr>
        <w:rFonts w:ascii="Arial" w:hAnsi="Arial" w:hint="default"/>
      </w:rPr>
    </w:lvl>
    <w:lvl w:ilvl="2" w:tplc="3872E7F6" w:tentative="1">
      <w:start w:val="1"/>
      <w:numFmt w:val="bullet"/>
      <w:lvlText w:val="•"/>
      <w:lvlJc w:val="left"/>
      <w:pPr>
        <w:tabs>
          <w:tab w:val="num" w:pos="2160"/>
        </w:tabs>
        <w:ind w:left="2160" w:hanging="360"/>
      </w:pPr>
      <w:rPr>
        <w:rFonts w:ascii="Arial" w:hAnsi="Arial" w:hint="default"/>
      </w:rPr>
    </w:lvl>
    <w:lvl w:ilvl="3" w:tplc="60261BF2" w:tentative="1">
      <w:start w:val="1"/>
      <w:numFmt w:val="bullet"/>
      <w:lvlText w:val="•"/>
      <w:lvlJc w:val="left"/>
      <w:pPr>
        <w:tabs>
          <w:tab w:val="num" w:pos="2880"/>
        </w:tabs>
        <w:ind w:left="2880" w:hanging="360"/>
      </w:pPr>
      <w:rPr>
        <w:rFonts w:ascii="Arial" w:hAnsi="Arial" w:hint="default"/>
      </w:rPr>
    </w:lvl>
    <w:lvl w:ilvl="4" w:tplc="8A766F38" w:tentative="1">
      <w:start w:val="1"/>
      <w:numFmt w:val="bullet"/>
      <w:lvlText w:val="•"/>
      <w:lvlJc w:val="left"/>
      <w:pPr>
        <w:tabs>
          <w:tab w:val="num" w:pos="3600"/>
        </w:tabs>
        <w:ind w:left="3600" w:hanging="360"/>
      </w:pPr>
      <w:rPr>
        <w:rFonts w:ascii="Arial" w:hAnsi="Arial" w:hint="default"/>
      </w:rPr>
    </w:lvl>
    <w:lvl w:ilvl="5" w:tplc="389E744A" w:tentative="1">
      <w:start w:val="1"/>
      <w:numFmt w:val="bullet"/>
      <w:lvlText w:val="•"/>
      <w:lvlJc w:val="left"/>
      <w:pPr>
        <w:tabs>
          <w:tab w:val="num" w:pos="4320"/>
        </w:tabs>
        <w:ind w:left="4320" w:hanging="360"/>
      </w:pPr>
      <w:rPr>
        <w:rFonts w:ascii="Arial" w:hAnsi="Arial" w:hint="default"/>
      </w:rPr>
    </w:lvl>
    <w:lvl w:ilvl="6" w:tplc="B896D4B4" w:tentative="1">
      <w:start w:val="1"/>
      <w:numFmt w:val="bullet"/>
      <w:lvlText w:val="•"/>
      <w:lvlJc w:val="left"/>
      <w:pPr>
        <w:tabs>
          <w:tab w:val="num" w:pos="5040"/>
        </w:tabs>
        <w:ind w:left="5040" w:hanging="360"/>
      </w:pPr>
      <w:rPr>
        <w:rFonts w:ascii="Arial" w:hAnsi="Arial" w:hint="default"/>
      </w:rPr>
    </w:lvl>
    <w:lvl w:ilvl="7" w:tplc="8266148E" w:tentative="1">
      <w:start w:val="1"/>
      <w:numFmt w:val="bullet"/>
      <w:lvlText w:val="•"/>
      <w:lvlJc w:val="left"/>
      <w:pPr>
        <w:tabs>
          <w:tab w:val="num" w:pos="5760"/>
        </w:tabs>
        <w:ind w:left="5760" w:hanging="360"/>
      </w:pPr>
      <w:rPr>
        <w:rFonts w:ascii="Arial" w:hAnsi="Arial" w:hint="default"/>
      </w:rPr>
    </w:lvl>
    <w:lvl w:ilvl="8" w:tplc="F1F048D6" w:tentative="1">
      <w:start w:val="1"/>
      <w:numFmt w:val="bullet"/>
      <w:lvlText w:val="•"/>
      <w:lvlJc w:val="left"/>
      <w:pPr>
        <w:tabs>
          <w:tab w:val="num" w:pos="6480"/>
        </w:tabs>
        <w:ind w:left="6480" w:hanging="360"/>
      </w:pPr>
      <w:rPr>
        <w:rFonts w:ascii="Arial" w:hAnsi="Arial" w:hint="default"/>
      </w:rPr>
    </w:lvl>
  </w:abstractNum>
  <w:abstractNum w:abstractNumId="28">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 w:numId="43">
    <w:abstractNumId w:val="10"/>
  </w:num>
  <w:num w:numId="44">
    <w:abstractNumId w:val="4"/>
  </w:num>
  <w:num w:numId="45">
    <w:abstractNumId w:val="25"/>
  </w:num>
  <w:num w:numId="46">
    <w:abstractNumId w:val="27"/>
  </w:num>
  <w:num w:numId="4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00561"/>
    <w:rsid w:val="00026FFA"/>
    <w:rsid w:val="00027C29"/>
    <w:rsid w:val="000369EB"/>
    <w:rsid w:val="0005170C"/>
    <w:rsid w:val="00051D10"/>
    <w:rsid w:val="00055928"/>
    <w:rsid w:val="00060159"/>
    <w:rsid w:val="00080D52"/>
    <w:rsid w:val="0008337E"/>
    <w:rsid w:val="000F24A5"/>
    <w:rsid w:val="000F5517"/>
    <w:rsid w:val="00101EE5"/>
    <w:rsid w:val="00114237"/>
    <w:rsid w:val="00117546"/>
    <w:rsid w:val="00121EE6"/>
    <w:rsid w:val="00130B8D"/>
    <w:rsid w:val="00151AB8"/>
    <w:rsid w:val="001568B0"/>
    <w:rsid w:val="00176CF8"/>
    <w:rsid w:val="001904A6"/>
    <w:rsid w:val="001911D5"/>
    <w:rsid w:val="001C14D3"/>
    <w:rsid w:val="001C473C"/>
    <w:rsid w:val="001C5EE7"/>
    <w:rsid w:val="001C6FBF"/>
    <w:rsid w:val="001D50FA"/>
    <w:rsid w:val="001D7043"/>
    <w:rsid w:val="001E7784"/>
    <w:rsid w:val="001F203C"/>
    <w:rsid w:val="001F68FB"/>
    <w:rsid w:val="00205288"/>
    <w:rsid w:val="002057ED"/>
    <w:rsid w:val="00216784"/>
    <w:rsid w:val="00261F62"/>
    <w:rsid w:val="002620B2"/>
    <w:rsid w:val="00266E46"/>
    <w:rsid w:val="00285011"/>
    <w:rsid w:val="00285E7F"/>
    <w:rsid w:val="002964A4"/>
    <w:rsid w:val="002A206B"/>
    <w:rsid w:val="002B01CD"/>
    <w:rsid w:val="002D269A"/>
    <w:rsid w:val="002E1F0C"/>
    <w:rsid w:val="002E58A6"/>
    <w:rsid w:val="002F1D77"/>
    <w:rsid w:val="002F2C1D"/>
    <w:rsid w:val="00304C5F"/>
    <w:rsid w:val="003148F0"/>
    <w:rsid w:val="003405A8"/>
    <w:rsid w:val="00350D38"/>
    <w:rsid w:val="003524B1"/>
    <w:rsid w:val="00361360"/>
    <w:rsid w:val="00362A4A"/>
    <w:rsid w:val="00373C84"/>
    <w:rsid w:val="00390082"/>
    <w:rsid w:val="003936D8"/>
    <w:rsid w:val="003967B2"/>
    <w:rsid w:val="003B1BAA"/>
    <w:rsid w:val="003B26FC"/>
    <w:rsid w:val="003B3041"/>
    <w:rsid w:val="003C0340"/>
    <w:rsid w:val="003D5C2A"/>
    <w:rsid w:val="00411F64"/>
    <w:rsid w:val="00414CEC"/>
    <w:rsid w:val="00426215"/>
    <w:rsid w:val="00430820"/>
    <w:rsid w:val="00437F64"/>
    <w:rsid w:val="004671C3"/>
    <w:rsid w:val="00485503"/>
    <w:rsid w:val="004A6A25"/>
    <w:rsid w:val="004C41DE"/>
    <w:rsid w:val="004D41AF"/>
    <w:rsid w:val="004E5396"/>
    <w:rsid w:val="00504894"/>
    <w:rsid w:val="005102F9"/>
    <w:rsid w:val="005134A7"/>
    <w:rsid w:val="00564ECC"/>
    <w:rsid w:val="0058299D"/>
    <w:rsid w:val="005B7091"/>
    <w:rsid w:val="005C48A6"/>
    <w:rsid w:val="005D62FE"/>
    <w:rsid w:val="006017BE"/>
    <w:rsid w:val="00603382"/>
    <w:rsid w:val="00607048"/>
    <w:rsid w:val="00613991"/>
    <w:rsid w:val="00622BB2"/>
    <w:rsid w:val="00627343"/>
    <w:rsid w:val="0063471B"/>
    <w:rsid w:val="00637B8B"/>
    <w:rsid w:val="00643EC2"/>
    <w:rsid w:val="00686B4F"/>
    <w:rsid w:val="00693BF5"/>
    <w:rsid w:val="006B5DE2"/>
    <w:rsid w:val="006C2965"/>
    <w:rsid w:val="006C4781"/>
    <w:rsid w:val="006C781E"/>
    <w:rsid w:val="00700291"/>
    <w:rsid w:val="007018E6"/>
    <w:rsid w:val="00720C46"/>
    <w:rsid w:val="00733BEC"/>
    <w:rsid w:val="00755298"/>
    <w:rsid w:val="00757BE2"/>
    <w:rsid w:val="00772A35"/>
    <w:rsid w:val="00781094"/>
    <w:rsid w:val="00785AB1"/>
    <w:rsid w:val="0079755D"/>
    <w:rsid w:val="007C3CA7"/>
    <w:rsid w:val="007F006F"/>
    <w:rsid w:val="007F3058"/>
    <w:rsid w:val="007F39F3"/>
    <w:rsid w:val="00814B9E"/>
    <w:rsid w:val="008268C1"/>
    <w:rsid w:val="00833C8C"/>
    <w:rsid w:val="008357F8"/>
    <w:rsid w:val="0084521C"/>
    <w:rsid w:val="00853EB8"/>
    <w:rsid w:val="00872EA7"/>
    <w:rsid w:val="008825A6"/>
    <w:rsid w:val="008929CE"/>
    <w:rsid w:val="00896C0E"/>
    <w:rsid w:val="008B38F4"/>
    <w:rsid w:val="008C2918"/>
    <w:rsid w:val="008C6857"/>
    <w:rsid w:val="008D0152"/>
    <w:rsid w:val="008E2175"/>
    <w:rsid w:val="008E3D67"/>
    <w:rsid w:val="008F0A21"/>
    <w:rsid w:val="0090148A"/>
    <w:rsid w:val="00901CE4"/>
    <w:rsid w:val="00906944"/>
    <w:rsid w:val="00907522"/>
    <w:rsid w:val="0090758C"/>
    <w:rsid w:val="0091560A"/>
    <w:rsid w:val="00934635"/>
    <w:rsid w:val="00947015"/>
    <w:rsid w:val="0096062B"/>
    <w:rsid w:val="00964942"/>
    <w:rsid w:val="009661CF"/>
    <w:rsid w:val="00973939"/>
    <w:rsid w:val="00986604"/>
    <w:rsid w:val="00990120"/>
    <w:rsid w:val="00992E2A"/>
    <w:rsid w:val="00993F8D"/>
    <w:rsid w:val="009A09A9"/>
    <w:rsid w:val="009A5992"/>
    <w:rsid w:val="009D27BF"/>
    <w:rsid w:val="009E09FE"/>
    <w:rsid w:val="009E115C"/>
    <w:rsid w:val="009F082B"/>
    <w:rsid w:val="00A1625C"/>
    <w:rsid w:val="00A17AB2"/>
    <w:rsid w:val="00A27009"/>
    <w:rsid w:val="00A533DC"/>
    <w:rsid w:val="00AA6CE2"/>
    <w:rsid w:val="00AD7614"/>
    <w:rsid w:val="00AF007E"/>
    <w:rsid w:val="00B14761"/>
    <w:rsid w:val="00B25E90"/>
    <w:rsid w:val="00B40CF5"/>
    <w:rsid w:val="00B41D41"/>
    <w:rsid w:val="00B537F9"/>
    <w:rsid w:val="00B67B4C"/>
    <w:rsid w:val="00B7248A"/>
    <w:rsid w:val="00B949EA"/>
    <w:rsid w:val="00BA4238"/>
    <w:rsid w:val="00BB2A4A"/>
    <w:rsid w:val="00BD6F63"/>
    <w:rsid w:val="00BE2CC2"/>
    <w:rsid w:val="00BE6F7C"/>
    <w:rsid w:val="00C16975"/>
    <w:rsid w:val="00C46BC8"/>
    <w:rsid w:val="00C72B2C"/>
    <w:rsid w:val="00C768A4"/>
    <w:rsid w:val="00C81DC4"/>
    <w:rsid w:val="00C85EFC"/>
    <w:rsid w:val="00C96A88"/>
    <w:rsid w:val="00CA3E37"/>
    <w:rsid w:val="00CC292D"/>
    <w:rsid w:val="00CD378B"/>
    <w:rsid w:val="00CD7929"/>
    <w:rsid w:val="00CE6FE1"/>
    <w:rsid w:val="00CF2A2E"/>
    <w:rsid w:val="00CF5B4A"/>
    <w:rsid w:val="00D11213"/>
    <w:rsid w:val="00D17553"/>
    <w:rsid w:val="00D45F08"/>
    <w:rsid w:val="00D748E6"/>
    <w:rsid w:val="00D7552D"/>
    <w:rsid w:val="00D8364A"/>
    <w:rsid w:val="00DC0390"/>
    <w:rsid w:val="00DD568D"/>
    <w:rsid w:val="00DD65C3"/>
    <w:rsid w:val="00DE207B"/>
    <w:rsid w:val="00E229DB"/>
    <w:rsid w:val="00E2300D"/>
    <w:rsid w:val="00E301BB"/>
    <w:rsid w:val="00E41BC3"/>
    <w:rsid w:val="00E9496A"/>
    <w:rsid w:val="00EB173A"/>
    <w:rsid w:val="00ED1F2C"/>
    <w:rsid w:val="00EE7618"/>
    <w:rsid w:val="00F26FCF"/>
    <w:rsid w:val="00F40C8F"/>
    <w:rsid w:val="00F45664"/>
    <w:rsid w:val="00F536C3"/>
    <w:rsid w:val="00F55B17"/>
    <w:rsid w:val="00F60194"/>
    <w:rsid w:val="00FA74A2"/>
    <w:rsid w:val="00FE04FF"/>
    <w:rsid w:val="00FE3492"/>
    <w:rsid w:val="00FE4A76"/>
    <w:rsid w:val="00FE5050"/>
    <w:rsid w:val="00FF45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2620B2"/>
    <w:pPr>
      <w:keepNext/>
      <w:pBdr>
        <w:bottom w:val="single" w:sz="8" w:space="1" w:color="auto"/>
      </w:pBdr>
      <w:spacing w:before="200" w:after="80" w:line="240" w:lineRule="auto"/>
      <w:outlineLvl w:val="1"/>
    </w:pPr>
    <w:rPr>
      <w:rFonts w:ascii="Cambria" w:eastAsiaTheme="majorEastAsia" w:hAnsi="Cambria" w:cstheme="majorBidi"/>
      <w:b/>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2620B2"/>
    <w:rPr>
      <w:rFonts w:ascii="Cambria" w:eastAsiaTheme="majorEastAsia" w:hAnsi="Cambria" w:cstheme="majorBidi"/>
      <w:b/>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link w:val="NormalAfterH4Char"/>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110100670">
      <w:bodyDiv w:val="1"/>
      <w:marLeft w:val="0"/>
      <w:marRight w:val="0"/>
      <w:marTop w:val="0"/>
      <w:marBottom w:val="0"/>
      <w:divBdr>
        <w:top w:val="none" w:sz="0" w:space="0" w:color="auto"/>
        <w:left w:val="none" w:sz="0" w:space="0" w:color="auto"/>
        <w:bottom w:val="none" w:sz="0" w:space="0" w:color="auto"/>
        <w:right w:val="none" w:sz="0" w:space="0" w:color="auto"/>
      </w:divBdr>
      <w:divsChild>
        <w:div w:id="1603680237">
          <w:marLeft w:val="1166"/>
          <w:marRight w:val="0"/>
          <w:marTop w:val="0"/>
          <w:marBottom w:val="0"/>
          <w:divBdr>
            <w:top w:val="none" w:sz="0" w:space="0" w:color="auto"/>
            <w:left w:val="none" w:sz="0" w:space="0" w:color="auto"/>
            <w:bottom w:val="none" w:sz="0" w:space="0" w:color="auto"/>
            <w:right w:val="none" w:sz="0" w:space="0" w:color="auto"/>
          </w:divBdr>
        </w:div>
        <w:div w:id="81222722">
          <w:marLeft w:val="1166"/>
          <w:marRight w:val="0"/>
          <w:marTop w:val="0"/>
          <w:marBottom w:val="0"/>
          <w:divBdr>
            <w:top w:val="none" w:sz="0" w:space="0" w:color="auto"/>
            <w:left w:val="none" w:sz="0" w:space="0" w:color="auto"/>
            <w:bottom w:val="none" w:sz="0" w:space="0" w:color="auto"/>
            <w:right w:val="none" w:sz="0" w:space="0" w:color="auto"/>
          </w:divBdr>
        </w:div>
      </w:divsChild>
    </w:div>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508449890">
      <w:bodyDiv w:val="1"/>
      <w:marLeft w:val="0"/>
      <w:marRight w:val="0"/>
      <w:marTop w:val="0"/>
      <w:marBottom w:val="0"/>
      <w:divBdr>
        <w:top w:val="none" w:sz="0" w:space="0" w:color="auto"/>
        <w:left w:val="none" w:sz="0" w:space="0" w:color="auto"/>
        <w:bottom w:val="none" w:sz="0" w:space="0" w:color="auto"/>
        <w:right w:val="none" w:sz="0" w:space="0" w:color="auto"/>
      </w:divBdr>
      <w:divsChild>
        <w:div w:id="635109657">
          <w:marLeft w:val="1714"/>
          <w:marRight w:val="0"/>
          <w:marTop w:val="0"/>
          <w:marBottom w:val="0"/>
          <w:divBdr>
            <w:top w:val="none" w:sz="0" w:space="0" w:color="auto"/>
            <w:left w:val="none" w:sz="0" w:space="0" w:color="auto"/>
            <w:bottom w:val="none" w:sz="0" w:space="0" w:color="auto"/>
            <w:right w:val="none" w:sz="0" w:space="0" w:color="auto"/>
          </w:divBdr>
        </w:div>
        <w:div w:id="660352357">
          <w:marLeft w:val="1714"/>
          <w:marRight w:val="0"/>
          <w:marTop w:val="0"/>
          <w:marBottom w:val="0"/>
          <w:divBdr>
            <w:top w:val="none" w:sz="0" w:space="0" w:color="auto"/>
            <w:left w:val="none" w:sz="0" w:space="0" w:color="auto"/>
            <w:bottom w:val="none" w:sz="0" w:space="0" w:color="auto"/>
            <w:right w:val="none" w:sz="0" w:space="0" w:color="auto"/>
          </w:divBdr>
        </w:div>
        <w:div w:id="1657682871">
          <w:marLeft w:val="1714"/>
          <w:marRight w:val="0"/>
          <w:marTop w:val="0"/>
          <w:marBottom w:val="0"/>
          <w:divBdr>
            <w:top w:val="none" w:sz="0" w:space="0" w:color="auto"/>
            <w:left w:val="none" w:sz="0" w:space="0" w:color="auto"/>
            <w:bottom w:val="none" w:sz="0" w:space="0" w:color="auto"/>
            <w:right w:val="none" w:sz="0" w:space="0" w:color="auto"/>
          </w:divBdr>
        </w:div>
        <w:div w:id="39594810">
          <w:marLeft w:val="1714"/>
          <w:marRight w:val="0"/>
          <w:marTop w:val="0"/>
          <w:marBottom w:val="0"/>
          <w:divBdr>
            <w:top w:val="none" w:sz="0" w:space="0" w:color="auto"/>
            <w:left w:val="none" w:sz="0" w:space="0" w:color="auto"/>
            <w:bottom w:val="none" w:sz="0" w:space="0" w:color="auto"/>
            <w:right w:val="none" w:sz="0" w:space="0" w:color="auto"/>
          </w:divBdr>
        </w:div>
        <w:div w:id="1984387772">
          <w:marLeft w:val="1627"/>
          <w:marRight w:val="0"/>
          <w:marTop w:val="0"/>
          <w:marBottom w:val="0"/>
          <w:divBdr>
            <w:top w:val="none" w:sz="0" w:space="0" w:color="auto"/>
            <w:left w:val="none" w:sz="0" w:space="0" w:color="auto"/>
            <w:bottom w:val="none" w:sz="0" w:space="0" w:color="auto"/>
            <w:right w:val="none" w:sz="0" w:space="0" w:color="auto"/>
          </w:divBdr>
        </w:div>
        <w:div w:id="168065713">
          <w:marLeft w:val="1627"/>
          <w:marRight w:val="0"/>
          <w:marTop w:val="0"/>
          <w:marBottom w:val="0"/>
          <w:divBdr>
            <w:top w:val="none" w:sz="0" w:space="0" w:color="auto"/>
            <w:left w:val="none" w:sz="0" w:space="0" w:color="auto"/>
            <w:bottom w:val="none" w:sz="0" w:space="0" w:color="auto"/>
            <w:right w:val="none" w:sz="0" w:space="0" w:color="auto"/>
          </w:divBdr>
        </w:div>
        <w:div w:id="53429010">
          <w:marLeft w:val="1627"/>
          <w:marRight w:val="0"/>
          <w:marTop w:val="0"/>
          <w:marBottom w:val="0"/>
          <w:divBdr>
            <w:top w:val="none" w:sz="0" w:space="0" w:color="auto"/>
            <w:left w:val="none" w:sz="0" w:space="0" w:color="auto"/>
            <w:bottom w:val="none" w:sz="0" w:space="0" w:color="auto"/>
            <w:right w:val="none" w:sz="0" w:space="0" w:color="auto"/>
          </w:divBdr>
        </w:div>
        <w:div w:id="540938946">
          <w:marLeft w:val="1627"/>
          <w:marRight w:val="0"/>
          <w:marTop w:val="0"/>
          <w:marBottom w:val="0"/>
          <w:divBdr>
            <w:top w:val="none" w:sz="0" w:space="0" w:color="auto"/>
            <w:left w:val="none" w:sz="0" w:space="0" w:color="auto"/>
            <w:bottom w:val="none" w:sz="0" w:space="0" w:color="auto"/>
            <w:right w:val="none" w:sz="0" w:space="0" w:color="auto"/>
          </w:divBdr>
        </w:div>
        <w:div w:id="460149636">
          <w:marLeft w:val="1627"/>
          <w:marRight w:val="0"/>
          <w:marTop w:val="0"/>
          <w:marBottom w:val="0"/>
          <w:divBdr>
            <w:top w:val="none" w:sz="0" w:space="0" w:color="auto"/>
            <w:left w:val="none" w:sz="0" w:space="0" w:color="auto"/>
            <w:bottom w:val="none" w:sz="0" w:space="0" w:color="auto"/>
            <w:right w:val="none" w:sz="0" w:space="0" w:color="auto"/>
          </w:divBdr>
        </w:div>
      </w:divsChild>
    </w:div>
    <w:div w:id="1096364111">
      <w:bodyDiv w:val="1"/>
      <w:marLeft w:val="0"/>
      <w:marRight w:val="0"/>
      <w:marTop w:val="0"/>
      <w:marBottom w:val="0"/>
      <w:divBdr>
        <w:top w:val="none" w:sz="0" w:space="0" w:color="auto"/>
        <w:left w:val="none" w:sz="0" w:space="0" w:color="auto"/>
        <w:bottom w:val="none" w:sz="0" w:space="0" w:color="auto"/>
        <w:right w:val="none" w:sz="0" w:space="0" w:color="auto"/>
      </w:divBdr>
      <w:divsChild>
        <w:div w:id="1358039593">
          <w:marLeft w:val="907"/>
          <w:marRight w:val="0"/>
          <w:marTop w:val="120"/>
          <w:marBottom w:val="0"/>
          <w:divBdr>
            <w:top w:val="none" w:sz="0" w:space="0" w:color="auto"/>
            <w:left w:val="none" w:sz="0" w:space="0" w:color="auto"/>
            <w:bottom w:val="none" w:sz="0" w:space="0" w:color="auto"/>
            <w:right w:val="none" w:sz="0" w:space="0" w:color="auto"/>
          </w:divBdr>
        </w:div>
        <w:div w:id="1353072779">
          <w:marLeft w:val="2059"/>
          <w:marRight w:val="0"/>
          <w:marTop w:val="0"/>
          <w:marBottom w:val="0"/>
          <w:divBdr>
            <w:top w:val="none" w:sz="0" w:space="0" w:color="auto"/>
            <w:left w:val="none" w:sz="0" w:space="0" w:color="auto"/>
            <w:bottom w:val="none" w:sz="0" w:space="0" w:color="auto"/>
            <w:right w:val="none" w:sz="0" w:space="0" w:color="auto"/>
          </w:divBdr>
        </w:div>
        <w:div w:id="1072580880">
          <w:marLeft w:val="907"/>
          <w:marRight w:val="0"/>
          <w:marTop w:val="120"/>
          <w:marBottom w:val="0"/>
          <w:divBdr>
            <w:top w:val="none" w:sz="0" w:space="0" w:color="auto"/>
            <w:left w:val="none" w:sz="0" w:space="0" w:color="auto"/>
            <w:bottom w:val="none" w:sz="0" w:space="0" w:color="auto"/>
            <w:right w:val="none" w:sz="0" w:space="0" w:color="auto"/>
          </w:divBdr>
        </w:div>
        <w:div w:id="1971667985">
          <w:marLeft w:val="2059"/>
          <w:marRight w:val="0"/>
          <w:marTop w:val="0"/>
          <w:marBottom w:val="0"/>
          <w:divBdr>
            <w:top w:val="none" w:sz="0" w:space="0" w:color="auto"/>
            <w:left w:val="none" w:sz="0" w:space="0" w:color="auto"/>
            <w:bottom w:val="none" w:sz="0" w:space="0" w:color="auto"/>
            <w:right w:val="none" w:sz="0" w:space="0" w:color="auto"/>
          </w:divBdr>
        </w:div>
        <w:div w:id="1261065874">
          <w:marLeft w:val="2059"/>
          <w:marRight w:val="0"/>
          <w:marTop w:val="0"/>
          <w:marBottom w:val="0"/>
          <w:divBdr>
            <w:top w:val="none" w:sz="0" w:space="0" w:color="auto"/>
            <w:left w:val="none" w:sz="0" w:space="0" w:color="auto"/>
            <w:bottom w:val="none" w:sz="0" w:space="0" w:color="auto"/>
            <w:right w:val="none" w:sz="0" w:space="0" w:color="auto"/>
          </w:divBdr>
        </w:div>
      </w:divsChild>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gi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oleObject" Target="embeddings/oleObject1.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oleObject" Target="embeddings/oleObject3.bin"/><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A4E873-B948-49BE-92A6-CB462A23C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8</TotalTime>
  <Pages>45</Pages>
  <Words>11537</Words>
  <Characters>65767</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77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160</cp:revision>
  <dcterms:created xsi:type="dcterms:W3CDTF">2010-01-26T21:23:00Z</dcterms:created>
  <dcterms:modified xsi:type="dcterms:W3CDTF">2010-04-28T06:02:00Z</dcterms:modified>
</cp:coreProperties>
</file>